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72AE97F2" w:rsidR="00C723BC" w:rsidRPr="00183F4C" w:rsidRDefault="006A5CA8" w:rsidP="00463D61">
            <w:pPr>
              <w:pStyle w:val="T2"/>
            </w:pPr>
            <w:r>
              <w:rPr>
                <w:lang w:eastAsia="ko-KR"/>
              </w:rPr>
              <w:t>Changes to D</w:t>
            </w:r>
            <w:r w:rsidR="00463D61">
              <w:rPr>
                <w:lang w:eastAsia="ko-KR"/>
              </w:rPr>
              <w:t>1.0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595C5DD6" w:rsidR="00C723BC" w:rsidRPr="00183F4C" w:rsidRDefault="00C723BC" w:rsidP="00BB0744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463D61">
              <w:rPr>
                <w:b w:val="0"/>
                <w:sz w:val="20"/>
                <w:lang w:eastAsia="ko-KR"/>
              </w:rPr>
              <w:t>7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BB0744">
              <w:rPr>
                <w:b w:val="0"/>
                <w:sz w:val="20"/>
                <w:lang w:eastAsia="ko-KR"/>
              </w:rPr>
              <w:t>2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BB0744">
              <w:rPr>
                <w:b w:val="0"/>
                <w:sz w:val="20"/>
                <w:lang w:eastAsia="ko-KR"/>
              </w:rPr>
              <w:t>22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  <w:bookmarkStart w:id="0" w:name="_GoBack"/>
      <w:bookmarkEnd w:id="0"/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3700CB9B" w14:textId="3B4E5302" w:rsidR="00FC0EB0" w:rsidRDefault="00FC0EB0" w:rsidP="00FC0EB0">
      <w:pPr>
        <w:jc w:val="both"/>
        <w:rPr>
          <w:sz w:val="22"/>
          <w:lang w:eastAsia="ko-KR"/>
        </w:rPr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Draft 1.0 with the following CIDs:</w:t>
      </w:r>
      <w:r w:rsidR="007B389B">
        <w:rPr>
          <w:lang w:eastAsia="ko-KR"/>
        </w:rPr>
        <w:t xml:space="preserve"> CID 4905</w:t>
      </w:r>
    </w:p>
    <w:p w14:paraId="348FC703" w14:textId="77777777" w:rsidR="00FC0EB0" w:rsidRDefault="00FC0EB0" w:rsidP="00FC0EB0">
      <w:pPr>
        <w:jc w:val="both"/>
      </w:pPr>
    </w:p>
    <w:p w14:paraId="3345F5C9" w14:textId="77777777" w:rsidR="003E4403" w:rsidRPr="003E4403" w:rsidRDefault="003E4403">
      <w:pPr>
        <w:pStyle w:val="T1"/>
        <w:spacing w:after="120"/>
        <w:rPr>
          <w:b w:val="0"/>
          <w:sz w:val="22"/>
        </w:rPr>
      </w:pP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p w14:paraId="23EFB36B" w14:textId="77777777" w:rsidR="0053566B" w:rsidRDefault="0053566B" w:rsidP="00F2637D"/>
    <w:p w14:paraId="4536FC0B" w14:textId="77777777" w:rsidR="00805C3F" w:rsidRDefault="00805C3F" w:rsidP="00F2637D"/>
    <w:tbl>
      <w:tblPr>
        <w:tblStyle w:val="TableGrid"/>
        <w:tblW w:w="10615" w:type="dxa"/>
        <w:tblLayout w:type="fixed"/>
        <w:tblLook w:val="04A0" w:firstRow="1" w:lastRow="0" w:firstColumn="1" w:lastColumn="0" w:noHBand="0" w:noVBand="1"/>
      </w:tblPr>
      <w:tblGrid>
        <w:gridCol w:w="666"/>
        <w:gridCol w:w="1359"/>
        <w:gridCol w:w="760"/>
        <w:gridCol w:w="720"/>
        <w:gridCol w:w="2160"/>
        <w:gridCol w:w="2083"/>
        <w:gridCol w:w="2867"/>
      </w:tblGrid>
      <w:tr w:rsidR="00176465" w:rsidRPr="00284088" w14:paraId="3BDF55D9" w14:textId="77777777" w:rsidTr="00284088">
        <w:trPr>
          <w:trHeight w:val="431"/>
        </w:trPr>
        <w:tc>
          <w:tcPr>
            <w:tcW w:w="666" w:type="dxa"/>
          </w:tcPr>
          <w:p w14:paraId="6F758547" w14:textId="0E66660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ID</w:t>
            </w:r>
          </w:p>
        </w:tc>
        <w:tc>
          <w:tcPr>
            <w:tcW w:w="1359" w:type="dxa"/>
          </w:tcPr>
          <w:p w14:paraId="0A86F021" w14:textId="0966074C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er</w:t>
            </w:r>
          </w:p>
        </w:tc>
        <w:tc>
          <w:tcPr>
            <w:tcW w:w="760" w:type="dxa"/>
          </w:tcPr>
          <w:p w14:paraId="75B6E040" w14:textId="7CC4574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lause</w:t>
            </w:r>
          </w:p>
        </w:tc>
        <w:tc>
          <w:tcPr>
            <w:tcW w:w="720" w:type="dxa"/>
          </w:tcPr>
          <w:p w14:paraId="03C5F549" w14:textId="456185EF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.L.</w:t>
            </w:r>
          </w:p>
        </w:tc>
        <w:tc>
          <w:tcPr>
            <w:tcW w:w="2160" w:type="dxa"/>
          </w:tcPr>
          <w:p w14:paraId="598C3BDD" w14:textId="33432815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Comment</w:t>
            </w:r>
          </w:p>
        </w:tc>
        <w:tc>
          <w:tcPr>
            <w:tcW w:w="2083" w:type="dxa"/>
          </w:tcPr>
          <w:p w14:paraId="73E16EC4" w14:textId="4E832CF9" w:rsidR="00176465" w:rsidRPr="00284088" w:rsidRDefault="00176465" w:rsidP="00176465">
            <w:pPr>
              <w:rPr>
                <w:b/>
              </w:rPr>
            </w:pPr>
            <w:r w:rsidRPr="00284088">
              <w:rPr>
                <w:b/>
              </w:rPr>
              <w:t>Proposed Change</w:t>
            </w:r>
          </w:p>
        </w:tc>
        <w:tc>
          <w:tcPr>
            <w:tcW w:w="2867" w:type="dxa"/>
          </w:tcPr>
          <w:p w14:paraId="2A633B1B" w14:textId="580D9156" w:rsidR="00176465" w:rsidRPr="00284088" w:rsidRDefault="00176465" w:rsidP="00176465">
            <w:pPr>
              <w:autoSpaceDE w:val="0"/>
              <w:autoSpaceDN w:val="0"/>
              <w:adjustRightInd w:val="0"/>
              <w:rPr>
                <w:b/>
                <w:bCs/>
                <w:sz w:val="16"/>
                <w:szCs w:val="18"/>
                <w:lang w:eastAsia="ko-KR"/>
              </w:rPr>
            </w:pPr>
            <w:r w:rsidRPr="00284088">
              <w:rPr>
                <w:b/>
              </w:rPr>
              <w:t>Resolution</w:t>
            </w:r>
          </w:p>
        </w:tc>
      </w:tr>
      <w:tr w:rsidR="00176465" w:rsidRPr="00805C3F" w14:paraId="64FCB6A5" w14:textId="77777777" w:rsidTr="00176465">
        <w:trPr>
          <w:trHeight w:val="1584"/>
        </w:trPr>
        <w:tc>
          <w:tcPr>
            <w:tcW w:w="666" w:type="dxa"/>
          </w:tcPr>
          <w:p w14:paraId="12D7DD9A" w14:textId="7D5297C0" w:rsidR="00176465" w:rsidRPr="00805C3F" w:rsidRDefault="00176465" w:rsidP="00176465">
            <w:r w:rsidRPr="00412C84">
              <w:t>4905</w:t>
            </w:r>
          </w:p>
        </w:tc>
        <w:tc>
          <w:tcPr>
            <w:tcW w:w="1359" w:type="dxa"/>
          </w:tcPr>
          <w:p w14:paraId="7E5D1211" w14:textId="79C33227" w:rsidR="00176465" w:rsidRPr="00805C3F" w:rsidRDefault="00176465" w:rsidP="00176465">
            <w:r w:rsidRPr="00412C84">
              <w:t>Bo Sun</w:t>
            </w:r>
          </w:p>
        </w:tc>
        <w:tc>
          <w:tcPr>
            <w:tcW w:w="760" w:type="dxa"/>
          </w:tcPr>
          <w:p w14:paraId="538B0E0F" w14:textId="50680E5C" w:rsidR="00176465" w:rsidRPr="00805C3F" w:rsidRDefault="00176465" w:rsidP="00176465">
            <w:r w:rsidRPr="00412C84">
              <w:t>28.2</w:t>
            </w:r>
          </w:p>
        </w:tc>
        <w:tc>
          <w:tcPr>
            <w:tcW w:w="720" w:type="dxa"/>
          </w:tcPr>
          <w:p w14:paraId="18A74745" w14:textId="42FBB391" w:rsidR="00176465" w:rsidRPr="00805C3F" w:rsidRDefault="00176465" w:rsidP="00176465">
            <w:r w:rsidRPr="00412C84">
              <w:t>227.28</w:t>
            </w:r>
          </w:p>
        </w:tc>
        <w:tc>
          <w:tcPr>
            <w:tcW w:w="2160" w:type="dxa"/>
          </w:tcPr>
          <w:p w14:paraId="313CACFD" w14:textId="105509CB" w:rsidR="00176465" w:rsidRPr="00805C3F" w:rsidRDefault="00176465" w:rsidP="00176465">
            <w:r w:rsidRPr="00412C84">
              <w:t>Similar to VHT PHY part, the support to Non-HT, HT and VHT need to be described in the spec</w:t>
            </w:r>
          </w:p>
        </w:tc>
        <w:tc>
          <w:tcPr>
            <w:tcW w:w="2083" w:type="dxa"/>
          </w:tcPr>
          <w:p w14:paraId="7FC538ED" w14:textId="29656280" w:rsidR="00176465" w:rsidRPr="00805C3F" w:rsidRDefault="00176465" w:rsidP="00176465">
            <w:r w:rsidRPr="00412C84">
              <w:t>Add a section to describe the support to Non-HT, HT and VHT</w:t>
            </w:r>
          </w:p>
        </w:tc>
        <w:tc>
          <w:tcPr>
            <w:tcW w:w="2867" w:type="dxa"/>
          </w:tcPr>
          <w:p w14:paraId="6C964F66" w14:textId="77777777" w:rsidR="006379BA" w:rsidRDefault="006379BA" w:rsidP="006379BA">
            <w:r>
              <w:t xml:space="preserve">Revised – </w:t>
            </w:r>
          </w:p>
          <w:p w14:paraId="5D70F566" w14:textId="77777777" w:rsidR="006379BA" w:rsidRDefault="006379BA" w:rsidP="006379BA"/>
          <w:p w14:paraId="51833D85" w14:textId="77777777" w:rsidR="006379BA" w:rsidRDefault="006379BA" w:rsidP="006379BA">
            <w:r>
              <w:t>As proposed change</w:t>
            </w:r>
          </w:p>
          <w:p w14:paraId="32DBEDA3" w14:textId="77777777" w:rsidR="006379BA" w:rsidRDefault="006379BA" w:rsidP="006379BA"/>
          <w:p w14:paraId="3A384348" w14:textId="77777777" w:rsidR="006379BA" w:rsidRDefault="006379BA" w:rsidP="006379BA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7/0233r0 under all headings that include CID 4905.</w:t>
            </w:r>
          </w:p>
          <w:p w14:paraId="4C25E631" w14:textId="77777777" w:rsidR="00176465" w:rsidRPr="00805C3F" w:rsidRDefault="00176465" w:rsidP="00176465"/>
        </w:tc>
      </w:tr>
    </w:tbl>
    <w:p w14:paraId="697006F6" w14:textId="77777777" w:rsidR="00805C3F" w:rsidRPr="00805C3F" w:rsidRDefault="00805C3F" w:rsidP="00F2637D"/>
    <w:p w14:paraId="09C80AD3" w14:textId="77777777" w:rsidR="00805C3F" w:rsidRDefault="00805C3F" w:rsidP="00F2637D"/>
    <w:p w14:paraId="5A53F301" w14:textId="77777777" w:rsidR="00805C3F" w:rsidRPr="00805C3F" w:rsidRDefault="00805C3F" w:rsidP="00F2637D">
      <w:pPr>
        <w:rPr>
          <w:lang w:val="en-US"/>
        </w:rPr>
      </w:pPr>
    </w:p>
    <w:p w14:paraId="49DE80F2" w14:textId="0A31A60A" w:rsidR="006B1E12" w:rsidRDefault="007B389B" w:rsidP="00D2745A">
      <w:pPr>
        <w:spacing w:after="160" w:line="259" w:lineRule="auto"/>
        <w:rPr>
          <w:b/>
          <w:color w:val="000000" w:themeColor="text1"/>
          <w:sz w:val="22"/>
          <w:szCs w:val="22"/>
          <w:u w:val="single"/>
        </w:rPr>
      </w:pPr>
      <w:r>
        <w:rPr>
          <w:b/>
          <w:color w:val="000000" w:themeColor="text1"/>
          <w:sz w:val="22"/>
          <w:szCs w:val="22"/>
          <w:u w:val="single"/>
        </w:rPr>
        <w:t>Proposed change</w:t>
      </w:r>
      <w:r w:rsidR="00913568" w:rsidRPr="00466253">
        <w:rPr>
          <w:b/>
          <w:color w:val="000000" w:themeColor="text1"/>
          <w:sz w:val="22"/>
          <w:szCs w:val="22"/>
          <w:u w:val="single"/>
        </w:rPr>
        <w:t xml:space="preserve">: </w:t>
      </w:r>
      <w:r w:rsidR="002D4D06">
        <w:rPr>
          <w:b/>
          <w:color w:val="000000" w:themeColor="text1"/>
          <w:sz w:val="22"/>
          <w:szCs w:val="22"/>
          <w:u w:val="single"/>
        </w:rPr>
        <w:t>28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88525F">
        <w:rPr>
          <w:b/>
          <w:color w:val="000000" w:themeColor="text1"/>
          <w:sz w:val="22"/>
          <w:szCs w:val="22"/>
          <w:u w:val="single"/>
        </w:rPr>
        <w:t>2</w:t>
      </w:r>
      <w:r w:rsidR="00D021EE" w:rsidRPr="00D021EE">
        <w:rPr>
          <w:b/>
          <w:color w:val="000000" w:themeColor="text1"/>
          <w:sz w:val="22"/>
          <w:szCs w:val="22"/>
          <w:u w:val="single"/>
        </w:rPr>
        <w:t>.</w:t>
      </w:r>
      <w:r w:rsidR="00D141D5">
        <w:rPr>
          <w:b/>
          <w:color w:val="000000" w:themeColor="text1"/>
          <w:sz w:val="22"/>
          <w:szCs w:val="22"/>
          <w:u w:val="single"/>
        </w:rPr>
        <w:t>5</w:t>
      </w:r>
      <w:r w:rsidR="00D021EE">
        <w:rPr>
          <w:b/>
          <w:color w:val="000000" w:themeColor="text1"/>
          <w:sz w:val="22"/>
          <w:szCs w:val="22"/>
          <w:u w:val="single"/>
        </w:rPr>
        <w:t xml:space="preserve"> </w:t>
      </w:r>
      <w:r w:rsidR="0088525F">
        <w:rPr>
          <w:b/>
          <w:color w:val="000000" w:themeColor="text1"/>
          <w:sz w:val="22"/>
          <w:szCs w:val="22"/>
          <w:u w:val="single"/>
        </w:rPr>
        <w:t>Support for NON-HT, HT and VHT formats</w:t>
      </w:r>
    </w:p>
    <w:p w14:paraId="22115CBA" w14:textId="04D94338" w:rsidR="00466253" w:rsidRDefault="00466253" w:rsidP="00D2745A">
      <w:pPr>
        <w:spacing w:after="160" w:line="259" w:lineRule="auto"/>
        <w:rPr>
          <w:sz w:val="22"/>
          <w:szCs w:val="22"/>
        </w:rPr>
      </w:pPr>
      <w:r w:rsidRPr="00466253">
        <w:rPr>
          <w:color w:val="000000" w:themeColor="text1"/>
          <w:sz w:val="22"/>
          <w:szCs w:val="22"/>
          <w:u w:val="single"/>
        </w:rPr>
        <w:t>Discussion:</w:t>
      </w:r>
      <w:r w:rsidRPr="00466253">
        <w:rPr>
          <w:color w:val="000000" w:themeColor="text1"/>
          <w:sz w:val="22"/>
          <w:szCs w:val="22"/>
        </w:rPr>
        <w:t xml:space="preserve"> </w:t>
      </w:r>
      <w:r w:rsidR="00C62C40">
        <w:rPr>
          <w:color w:val="000000" w:themeColor="text1"/>
          <w:sz w:val="22"/>
          <w:szCs w:val="22"/>
        </w:rPr>
        <w:t>This clause is missing in D1.0</w:t>
      </w:r>
      <w:r w:rsidR="0088525F">
        <w:rPr>
          <w:color w:val="000000" w:themeColor="text1"/>
          <w:sz w:val="22"/>
          <w:szCs w:val="22"/>
        </w:rPr>
        <w:t>.</w:t>
      </w:r>
    </w:p>
    <w:p w14:paraId="02B5CB43" w14:textId="6BA0CCE6" w:rsidR="00466253" w:rsidRDefault="00466253" w:rsidP="00D2745A">
      <w:pPr>
        <w:spacing w:after="160" w:line="259" w:lineRule="auto"/>
        <w:rPr>
          <w:i/>
          <w:sz w:val="22"/>
          <w:szCs w:val="22"/>
        </w:rPr>
      </w:pPr>
      <w:r w:rsidRPr="00466253">
        <w:rPr>
          <w:i/>
          <w:sz w:val="22"/>
          <w:szCs w:val="22"/>
          <w:highlight w:val="yellow"/>
        </w:rPr>
        <w:t xml:space="preserve">To the </w:t>
      </w:r>
      <w:proofErr w:type="spellStart"/>
      <w:r w:rsidRPr="00466253">
        <w:rPr>
          <w:i/>
          <w:sz w:val="22"/>
          <w:szCs w:val="22"/>
          <w:highlight w:val="yellow"/>
        </w:rPr>
        <w:t>TGax</w:t>
      </w:r>
      <w:proofErr w:type="spellEnd"/>
      <w:r w:rsidRPr="00466253">
        <w:rPr>
          <w:i/>
          <w:sz w:val="22"/>
          <w:szCs w:val="22"/>
          <w:highlight w:val="yellow"/>
        </w:rPr>
        <w:t xml:space="preserve"> Editor: </w:t>
      </w:r>
      <w:r w:rsidR="0088525F">
        <w:rPr>
          <w:i/>
          <w:sz w:val="22"/>
          <w:szCs w:val="22"/>
          <w:highlight w:val="yellow"/>
        </w:rPr>
        <w:t xml:space="preserve">Add this clause in </w:t>
      </w:r>
      <w:r w:rsidR="00913035">
        <w:rPr>
          <w:i/>
          <w:sz w:val="22"/>
          <w:szCs w:val="22"/>
          <w:highlight w:val="yellow"/>
        </w:rPr>
        <w:t>D1.0</w:t>
      </w:r>
      <w:r w:rsidR="00E75D17" w:rsidRPr="00E75D17">
        <w:rPr>
          <w:i/>
          <w:sz w:val="22"/>
          <w:szCs w:val="22"/>
          <w:highlight w:val="yellow"/>
        </w:rPr>
        <w:t>.</w:t>
      </w:r>
    </w:p>
    <w:p w14:paraId="7349B6E9" w14:textId="1C85C27F" w:rsidR="00425E31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 xml:space="preserve"> Support for NON-HT, HT and VHT formats</w:t>
      </w:r>
    </w:p>
    <w:p w14:paraId="3D708120" w14:textId="0F089592" w:rsidR="00EF3942" w:rsidRPr="002D4D06" w:rsidRDefault="00EF3942" w:rsidP="0013228B">
      <w:pPr>
        <w:spacing w:before="120" w:after="120"/>
        <w:rPr>
          <w:b/>
          <w:sz w:val="22"/>
          <w:szCs w:val="22"/>
        </w:rPr>
      </w:pPr>
      <w:r w:rsidRPr="002D4D06">
        <w:rPr>
          <w:b/>
          <w:sz w:val="22"/>
          <w:szCs w:val="22"/>
        </w:rPr>
        <w:t>2</w:t>
      </w:r>
      <w:r w:rsidR="002D4D06">
        <w:rPr>
          <w:b/>
          <w:sz w:val="22"/>
          <w:szCs w:val="22"/>
        </w:rPr>
        <w:t>8</w:t>
      </w:r>
      <w:r w:rsidRPr="002D4D06">
        <w:rPr>
          <w:b/>
          <w:sz w:val="22"/>
          <w:szCs w:val="22"/>
        </w:rPr>
        <w:t>.2.</w:t>
      </w:r>
      <w:r w:rsidR="00D141D5" w:rsidRPr="002D4D06">
        <w:rPr>
          <w:b/>
          <w:sz w:val="22"/>
          <w:szCs w:val="22"/>
        </w:rPr>
        <w:t>5</w:t>
      </w:r>
      <w:r w:rsidRPr="002D4D06">
        <w:rPr>
          <w:b/>
          <w:sz w:val="22"/>
          <w:szCs w:val="22"/>
        </w:rPr>
        <w:t>.1 General</w:t>
      </w:r>
    </w:p>
    <w:p w14:paraId="2016767A" w14:textId="513A6F0D" w:rsidR="00EF3942" w:rsidRPr="002D4D06" w:rsidRDefault="00EF3942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 </w:t>
      </w:r>
      <w:r w:rsidR="00AE2FA3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STA logically contains Clause 17 (Orthogonal frequency division multiplexing (OFDM) PHY specification), Clause 19 (High Throughput (HT) PHY specification), Clause 21 (Very High Throughput (VHT) PHY specification) </w:t>
      </w:r>
      <w:r w:rsidR="00AE2FA3" w:rsidRPr="002D4D06">
        <w:rPr>
          <w:rFonts w:ascii="TimesNewRoman" w:hAnsi="TimesNewRoman"/>
          <w:sz w:val="20"/>
        </w:rPr>
        <w:t xml:space="preserve">and Clause </w:t>
      </w:r>
      <w:r w:rsidR="002D4D06">
        <w:rPr>
          <w:rFonts w:ascii="TimesNewRoman" w:hAnsi="TimesNewRoman"/>
          <w:sz w:val="20"/>
        </w:rPr>
        <w:t>28</w:t>
      </w:r>
      <w:r w:rsidR="00AE2FA3" w:rsidRPr="002D4D06">
        <w:rPr>
          <w:rFonts w:ascii="TimesNewRoman" w:hAnsi="TimesNewRoman"/>
          <w:sz w:val="20"/>
        </w:rPr>
        <w:t xml:space="preserve"> (High Efficiency (HE) PHY specification) </w:t>
      </w:r>
      <w:proofErr w:type="spellStart"/>
      <w:r w:rsidRPr="002D4D06">
        <w:rPr>
          <w:rFonts w:ascii="TimesNewRoman" w:hAnsi="TimesNewRoman"/>
          <w:sz w:val="20"/>
        </w:rPr>
        <w:t>PHYs.</w:t>
      </w:r>
      <w:proofErr w:type="spellEnd"/>
      <w:r w:rsidRPr="002D4D06">
        <w:rPr>
          <w:rFonts w:ascii="TimesNewRoman" w:hAnsi="TimesNewRoman"/>
          <w:sz w:val="20"/>
        </w:rPr>
        <w:t xml:space="preserve"> The MAC interfaces to the PHYs via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</w:t>
      </w:r>
      <w:r w:rsidR="00546DC6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</w:rPr>
        <w:t>) PHY service interface, which in turn interacts with the Clause 17 (Orthogonal frequency division multipl</w:t>
      </w:r>
      <w:r w:rsidR="00546DC6" w:rsidRPr="002D4D06">
        <w:rPr>
          <w:rFonts w:ascii="TimesNewRoman" w:hAnsi="TimesNewRoman"/>
          <w:sz w:val="20"/>
        </w:rPr>
        <w:t xml:space="preserve">exing (OFDM) PHY specification), </w:t>
      </w:r>
      <w:r w:rsidRPr="002D4D06">
        <w:rPr>
          <w:rFonts w:ascii="TimesNewRoman" w:hAnsi="TimesNewRoman"/>
          <w:sz w:val="20"/>
        </w:rPr>
        <w:t xml:space="preserve">Clause 19 (High Throughput (HT) PHY specification) PHY service interfaces </w:t>
      </w:r>
      <w:r w:rsidR="00546DC6" w:rsidRPr="002D4D06">
        <w:rPr>
          <w:rFonts w:ascii="TimesNewRoman" w:hAnsi="TimesNewRoman"/>
          <w:sz w:val="20"/>
        </w:rPr>
        <w:t xml:space="preserve">and Clause 21 (Very High Throughput (VHT) PHY specification) </w:t>
      </w:r>
      <w:r w:rsidRPr="002D4D06">
        <w:rPr>
          <w:rFonts w:ascii="TimesNewRoman" w:hAnsi="TimesNewRoman"/>
          <w:sz w:val="20"/>
        </w:rPr>
        <w:t xml:space="preserve">as shown in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PHY interaction on transmit for various PPDU formats),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2 (PHY interaction on receive for various PPDU formats), and 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3 (PHY-CONFIG and CCA interaction with Clause 17 (Orthogonal frequency division</w:t>
      </w:r>
      <w:r w:rsidR="002D4D06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multiplexing (OFDM) PHY specification), Clause 19 (High Throughput (HT) PHY specification), Clause 21 (Very High Throughput (VHT) PHY specification))</w:t>
      </w:r>
      <w:r w:rsidR="00546DC6" w:rsidRPr="002D4D06">
        <w:rPr>
          <w:rFonts w:ascii="TimesNewRoman" w:hAnsi="TimesNewRoman"/>
          <w:sz w:val="20"/>
        </w:rPr>
        <w:t xml:space="preserve"> and Clause </w:t>
      </w:r>
      <w:r w:rsidR="002D4D06">
        <w:rPr>
          <w:rFonts w:ascii="TimesNewRoman" w:hAnsi="TimesNewRoman"/>
          <w:sz w:val="20"/>
        </w:rPr>
        <w:t>28</w:t>
      </w:r>
      <w:r w:rsidR="00546DC6" w:rsidRPr="002D4D06">
        <w:rPr>
          <w:rFonts w:ascii="TimesNewRoman" w:hAnsi="TimesNewRoman"/>
          <w:sz w:val="20"/>
        </w:rPr>
        <w:t xml:space="preserve"> (High Efficiency (HE) PHY specification) </w:t>
      </w:r>
      <w:proofErr w:type="spellStart"/>
      <w:r w:rsidR="00546DC6" w:rsidRPr="002D4D06">
        <w:rPr>
          <w:rFonts w:ascii="TimesNewRoman" w:hAnsi="TimesNewRoman"/>
          <w:sz w:val="20"/>
        </w:rPr>
        <w:t>PHYs</w:t>
      </w:r>
      <w:r w:rsidRPr="002D4D06">
        <w:rPr>
          <w:rFonts w:ascii="TimesNewRoman" w:hAnsi="TimesNewRoman"/>
          <w:sz w:val="20"/>
        </w:rPr>
        <w:t>.</w:t>
      </w:r>
      <w:proofErr w:type="spellEnd"/>
    </w:p>
    <w:p w14:paraId="2291562B" w14:textId="77777777" w:rsidR="0069100E" w:rsidRPr="002D4D06" w:rsidRDefault="0069100E" w:rsidP="00546DC6">
      <w:pPr>
        <w:jc w:val="both"/>
        <w:rPr>
          <w:rFonts w:ascii="TimesNewRoman" w:hAnsi="TimesNewRoman"/>
          <w:sz w:val="20"/>
        </w:rPr>
      </w:pPr>
    </w:p>
    <w:p w14:paraId="3CA3874A" w14:textId="31B84F60" w:rsidR="0069100E" w:rsidRPr="002D4D06" w:rsidRDefault="00A1720A" w:rsidP="00546DC6">
      <w:pPr>
        <w:jc w:val="both"/>
      </w:pPr>
      <w:r w:rsidRPr="002D4D06">
        <w:object w:dxaOrig="29100" w:dyaOrig="15181" w14:anchorId="6AFF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2pt;height:256.65pt" o:ole="">
            <v:imagedata r:id="rId8" o:title=""/>
          </v:shape>
          <o:OLEObject Type="Embed" ProgID="Visio.Drawing.15" ShapeID="_x0000_i1026" DrawAspect="Content" ObjectID="_1549288179" r:id="rId9"/>
        </w:object>
      </w:r>
    </w:p>
    <w:p w14:paraId="2D9FB20D" w14:textId="60CC2462" w:rsidR="0069100E" w:rsidRPr="002D4D06" w:rsidRDefault="0069100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1 PHY interaction on transmit for various PPDU formats.</w:t>
      </w:r>
    </w:p>
    <w:p w14:paraId="33ADF676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3D4CDD5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6525F2D1" w14:textId="5E5C533B" w:rsidR="0096254E" w:rsidRPr="002D4D06" w:rsidRDefault="00A1720A" w:rsidP="0069100E">
      <w:pPr>
        <w:jc w:val="center"/>
        <w:rPr>
          <w:rFonts w:ascii="TimesNewRoman" w:hAnsi="TimesNewRoman"/>
          <w:sz w:val="20"/>
        </w:rPr>
      </w:pPr>
      <w:r w:rsidRPr="002D4D06">
        <w:object w:dxaOrig="16452" w:dyaOrig="6570" w14:anchorId="6E3B9F88">
          <v:shape id="_x0000_i1027" type="#_x0000_t75" style="width:492.65pt;height:196.65pt" o:ole="">
            <v:imagedata r:id="rId10" o:title=""/>
          </v:shape>
          <o:OLEObject Type="Embed" ProgID="Visio.Drawing.15" ShapeID="_x0000_i1027" DrawAspect="Content" ObjectID="_1549288180" r:id="rId11"/>
        </w:object>
      </w:r>
    </w:p>
    <w:p w14:paraId="7BE130D0" w14:textId="20B202CC" w:rsidR="0096254E" w:rsidRPr="002D4D06" w:rsidRDefault="0096254E" w:rsidP="0069100E">
      <w:pPr>
        <w:jc w:val="center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2 PHY interaction on receive for various PPDU formats.</w:t>
      </w:r>
    </w:p>
    <w:p w14:paraId="1F33510E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0EB9463A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74C7E520" w14:textId="77777777" w:rsidR="003425BB" w:rsidRPr="002D4D06" w:rsidRDefault="003425BB" w:rsidP="0069100E">
      <w:pPr>
        <w:jc w:val="center"/>
        <w:rPr>
          <w:rFonts w:ascii="TimesNewRoman" w:hAnsi="TimesNewRoman"/>
          <w:sz w:val="20"/>
        </w:rPr>
      </w:pPr>
    </w:p>
    <w:p w14:paraId="341C97DA" w14:textId="77777777" w:rsidR="00C078F6" w:rsidRPr="002D4D06" w:rsidRDefault="00C078F6" w:rsidP="0069100E">
      <w:pPr>
        <w:jc w:val="center"/>
        <w:rPr>
          <w:rFonts w:ascii="TimesNewRoman" w:hAnsi="TimesNewRoman"/>
          <w:sz w:val="20"/>
        </w:rPr>
      </w:pPr>
    </w:p>
    <w:p w14:paraId="2D586833" w14:textId="2F9A0B17" w:rsidR="0095363A" w:rsidRPr="002D4D06" w:rsidRDefault="00A1720A" w:rsidP="0069100E">
      <w:pPr>
        <w:jc w:val="center"/>
        <w:rPr>
          <w:rFonts w:ascii="TimesNewRoman" w:hAnsi="TimesNewRoman"/>
          <w:sz w:val="20"/>
        </w:rPr>
      </w:pPr>
      <w:r w:rsidRPr="002D4D06">
        <w:object w:dxaOrig="30985" w:dyaOrig="6841" w14:anchorId="0EF464BC">
          <v:shape id="_x0000_i1028" type="#_x0000_t75" style="width:492.65pt;height:109.35pt" o:ole="">
            <v:imagedata r:id="rId12" o:title=""/>
          </v:shape>
          <o:OLEObject Type="Embed" ProgID="Visio.Drawing.15" ShapeID="_x0000_i1028" DrawAspect="Content" ObjectID="_1549288181" r:id="rId13"/>
        </w:object>
      </w:r>
    </w:p>
    <w:p w14:paraId="33A23D14" w14:textId="70035D74" w:rsidR="0095363A" w:rsidRPr="002D4D06" w:rsidRDefault="0095363A" w:rsidP="002D4D06">
      <w:pPr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Figur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-3 (PHY-CONFIG and CCA interaction with Clause 17 (Orthogonal frequency division</w:t>
      </w:r>
      <w:r w:rsidRPr="002D4D06">
        <w:rPr>
          <w:rFonts w:ascii="TimesNewRoman" w:hAnsi="TimesNewRoman"/>
          <w:sz w:val="20"/>
        </w:rPr>
        <w:br/>
        <w:t xml:space="preserve">multiplexing (OFDM) PHY specification), Clause 19 (High Throughput (HT) PHY specification), Clause 21 (Very High Throughput (VHT) PHY specification)) and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</w:t>
      </w:r>
      <w:proofErr w:type="spellStart"/>
      <w:r w:rsidRPr="002D4D06">
        <w:rPr>
          <w:rFonts w:ascii="TimesNewRoman" w:hAnsi="TimesNewRoman"/>
          <w:sz w:val="20"/>
        </w:rPr>
        <w:t>PHYs.</w:t>
      </w:r>
      <w:proofErr w:type="spellEnd"/>
    </w:p>
    <w:p w14:paraId="2A802CF6" w14:textId="77777777" w:rsidR="003425BB" w:rsidRPr="002D4D06" w:rsidRDefault="003425BB" w:rsidP="0069100E">
      <w:pPr>
        <w:jc w:val="center"/>
        <w:rPr>
          <w:rStyle w:val="fontstyle01"/>
          <w:color w:val="auto"/>
        </w:rPr>
      </w:pPr>
    </w:p>
    <w:p w14:paraId="537CA500" w14:textId="77777777" w:rsidR="00EF3942" w:rsidRPr="002D4D06" w:rsidRDefault="00EF3942" w:rsidP="00D7242A">
      <w:pPr>
        <w:rPr>
          <w:rStyle w:val="fontstyle01"/>
          <w:color w:val="auto"/>
        </w:rPr>
      </w:pPr>
    </w:p>
    <w:p w14:paraId="6FD2CF68" w14:textId="484D48AE" w:rsidR="00EF3942" w:rsidRPr="002D4D06" w:rsidRDefault="002D4D06" w:rsidP="002C1C39">
      <w:pPr>
        <w:spacing w:after="120" w:line="360" w:lineRule="auto"/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2 Support for NON_HT format when NON_HT_MODULATION is OFDM</w:t>
      </w:r>
    </w:p>
    <w:p w14:paraId="6DB0F945" w14:textId="3813BF1B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>(TXVECTOR) primitive with the FORMAT parameter equal to NON_HT</w:t>
      </w:r>
      <w:r w:rsidR="00022A6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and the NON_HT_MODULATION parameter equal to OFDM is issued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</w:t>
      </w:r>
      <w:r w:rsidR="00492CB4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efined in Clause 17 (Orthogonal frequency division multiplexing (OFDM) PHY specification) with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additional requirements described in the following </w:t>
      </w:r>
      <w:proofErr w:type="spellStart"/>
      <w:r w:rsidRPr="002D4D06">
        <w:rPr>
          <w:rFonts w:ascii="TimesNewRoman" w:hAnsi="TimesNewRoman"/>
          <w:sz w:val="20"/>
        </w:rPr>
        <w:t>subclauses</w:t>
      </w:r>
      <w:proofErr w:type="spellEnd"/>
      <w:r w:rsidRPr="002D4D06">
        <w:rPr>
          <w:rFonts w:ascii="TimesNewRoman" w:hAnsi="TimesNewRoman"/>
          <w:sz w:val="20"/>
        </w:rPr>
        <w:t>:</w:t>
      </w:r>
    </w:p>
    <w:p w14:paraId="1BD3ED74" w14:textId="424D72EB" w:rsidR="002C1C39" w:rsidRPr="002D4D06" w:rsidRDefault="00794D01" w:rsidP="002C1C39">
      <w:pPr>
        <w:spacing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1 (Transmission of 20 MHz NON_HT PPDUs with more than one transmit chain</w:t>
      </w:r>
      <w:proofErr w:type="gramStart"/>
      <w:r w:rsidRPr="002D4D06">
        <w:rPr>
          <w:rFonts w:ascii="TimesNewRoman" w:hAnsi="TimesNewRoman"/>
          <w:sz w:val="20"/>
        </w:rPr>
        <w:t>)</w:t>
      </w:r>
      <w:proofErr w:type="gramEnd"/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1 (Transmit spectrum mask) instead of 17.3.9.3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</w:t>
      </w:r>
      <w:r w:rsidR="00492CB4" w:rsidRPr="002D4D06">
        <w:rPr>
          <w:rFonts w:ascii="TimesNewRoman" w:hAnsi="TimesNewRoman"/>
          <w:sz w:val="20"/>
        </w:rPr>
        <w:t>20</w:t>
      </w:r>
      <w:r w:rsidRPr="002D4D06">
        <w:rPr>
          <w:rFonts w:ascii="TimesNewRoman" w:hAnsi="TimesNewRoman"/>
          <w:sz w:val="20"/>
        </w:rPr>
        <w:t>.</w:t>
      </w:r>
      <w:r w:rsidR="00492CB4" w:rsidRPr="002D4D06">
        <w:rPr>
          <w:rFonts w:ascii="TimesNewRoman" w:hAnsi="TimesNewRoman"/>
          <w:sz w:val="20"/>
        </w:rPr>
        <w:t>3</w:t>
      </w:r>
      <w:r w:rsidRPr="002D4D06">
        <w:rPr>
          <w:rFonts w:ascii="TimesNewRoman" w:hAnsi="TimesNewRoman"/>
          <w:sz w:val="20"/>
        </w:rPr>
        <w:t xml:space="preserve">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leakage) instead of 17.3.9.7.2 (Transmitter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eakage)</w:t>
      </w:r>
    </w:p>
    <w:p w14:paraId="21E4DADF" w14:textId="1AFA9329" w:rsidR="002C1C39" w:rsidRPr="002D4D06" w:rsidRDefault="002C1C39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</w:t>
      </w:r>
      <w:r w:rsidR="00794D01" w:rsidRPr="002D4D06">
        <w:rPr>
          <w:rFonts w:ascii="TimesNewRoman" w:hAnsi="TimesNewRoman"/>
          <w:sz w:val="20"/>
        </w:rPr>
        <w:t xml:space="preserve">here the Claus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 (</w:t>
      </w:r>
      <w:r w:rsidR="00492CB4" w:rsidRPr="002D4D06">
        <w:rPr>
          <w:rFonts w:ascii="TimesNewRoman" w:hAnsi="TimesNewRoman"/>
          <w:sz w:val="20"/>
        </w:rPr>
        <w:t>High Efficiency (HE) PHY specification</w:t>
      </w:r>
      <w:r w:rsidR="00794D01" w:rsidRPr="002D4D06">
        <w:rPr>
          <w:rFonts w:ascii="TimesNewRoman" w:hAnsi="TimesNewRoman"/>
          <w:sz w:val="20"/>
        </w:rPr>
        <w:t>) TXVECTOR parameters in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1 (TXVECTOR and RXVECTOR parameters) are mapped to Clause 17 (Orthogonal frequency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division multiplexing (OFDM) PHY specification) TXVECTOR parameters in Table 17-1 (TXVECTOR</w:t>
      </w:r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parameters) according to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 xml:space="preserve">-3 (Mapping of the </w:t>
      </w:r>
      <w:r w:rsidR="00492CB4" w:rsidRPr="002D4D06">
        <w:rPr>
          <w:rFonts w:ascii="TimesNewRoman" w:hAnsi="TimesNewRoman"/>
          <w:sz w:val="20"/>
        </w:rPr>
        <w:t>HE</w:t>
      </w:r>
      <w:r w:rsidR="00794D01" w:rsidRPr="002D4D06">
        <w:rPr>
          <w:rFonts w:ascii="TimesNewRoman" w:hAnsi="TimesNewRoman"/>
          <w:sz w:val="20"/>
        </w:rPr>
        <w:t xml:space="preserve"> PHY parameters for NON_HT operation).</w:t>
      </w:r>
      <w:r w:rsidR="00A05B7E">
        <w:rPr>
          <w:rFonts w:ascii="TimesNewRoman" w:hAnsi="TimesNewRoman"/>
          <w:sz w:val="20"/>
        </w:rPr>
        <w:t xml:space="preserve"> The </w:t>
      </w:r>
      <w:r w:rsidR="00A05B7E" w:rsidRPr="002D4D06">
        <w:rPr>
          <w:rFonts w:ascii="TimesNewRoman" w:hAnsi="TimesNewRoman"/>
          <w:sz w:val="20"/>
        </w:rPr>
        <w:t xml:space="preserve">HE </w:t>
      </w:r>
      <w:r w:rsidR="00A05B7E">
        <w:rPr>
          <w:rFonts w:ascii="TimesNewRoman" w:hAnsi="TimesNewRoman"/>
          <w:sz w:val="20"/>
        </w:rPr>
        <w:t xml:space="preserve">only </w:t>
      </w:r>
      <w:r w:rsidR="00A05B7E" w:rsidRPr="002D4D06">
        <w:rPr>
          <w:rFonts w:ascii="TimesNewRoman" w:hAnsi="TimesNewRoman"/>
          <w:sz w:val="20"/>
        </w:rPr>
        <w:t>PHY parameters not listed in the table are not present.</w:t>
      </w:r>
    </w:p>
    <w:p w14:paraId="27F5E75E" w14:textId="7D33148D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  <w:szCs w:val="18"/>
        </w:rPr>
      </w:pPr>
      <w:r w:rsidRPr="002D4D06">
        <w:rPr>
          <w:rFonts w:ascii="TimesNewRoman" w:hAnsi="TimesNewRoman"/>
          <w:sz w:val="20"/>
          <w:szCs w:val="18"/>
        </w:rPr>
        <w:t>NOTE—When the FORMAT parameter is set to NON_HT and the NON_HT_MODULATION parameter is set to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>NON_HT_DUP_OFDM in a PHY-</w:t>
      </w:r>
      <w:proofErr w:type="spellStart"/>
      <w:r w:rsidRPr="002D4D06">
        <w:rPr>
          <w:rFonts w:ascii="TimesNewRoman" w:hAnsi="TimesNewRoman"/>
          <w:sz w:val="20"/>
          <w:szCs w:val="18"/>
        </w:rPr>
        <w:t>TXSTART.request</w:t>
      </w:r>
      <w:proofErr w:type="spellEnd"/>
      <w:r w:rsidRPr="002D4D06">
        <w:rPr>
          <w:rFonts w:ascii="TimesNewRoman" w:hAnsi="TimesNewRoman"/>
          <w:sz w:val="20"/>
          <w:szCs w:val="18"/>
        </w:rPr>
        <w:t xml:space="preserve">(TXVECTOR) primitive, the </w:t>
      </w:r>
      <w:proofErr w:type="spellStart"/>
      <w:r w:rsidRPr="002D4D06">
        <w:rPr>
          <w:rFonts w:ascii="TimesNewRoman" w:hAnsi="TimesNewRoman"/>
          <w:sz w:val="20"/>
          <w:szCs w:val="18"/>
        </w:rPr>
        <w:t>behavior</w:t>
      </w:r>
      <w:proofErr w:type="spellEnd"/>
      <w:r w:rsidRPr="002D4D06">
        <w:rPr>
          <w:rFonts w:ascii="TimesNewRoman" w:hAnsi="TimesNewRoman"/>
          <w:sz w:val="20"/>
          <w:szCs w:val="18"/>
        </w:rPr>
        <w:t xml:space="preserve"> of the </w:t>
      </w:r>
      <w:r w:rsidR="009D2F03" w:rsidRPr="002D4D06">
        <w:rPr>
          <w:rFonts w:ascii="TimesNewRoman" w:hAnsi="TimesNewRoman"/>
          <w:sz w:val="20"/>
          <w:szCs w:val="18"/>
        </w:rPr>
        <w:t>HE</w:t>
      </w:r>
      <w:r w:rsidRPr="002D4D06">
        <w:rPr>
          <w:rFonts w:ascii="TimesNewRoman" w:hAnsi="TimesNewRoman"/>
          <w:sz w:val="20"/>
          <w:szCs w:val="18"/>
        </w:rPr>
        <w:t xml:space="preserve"> PHY is</w:t>
      </w:r>
      <w:r w:rsidR="002C1C39" w:rsidRPr="002D4D06">
        <w:rPr>
          <w:rFonts w:ascii="TimesNewRoman" w:hAnsi="TimesNewRoman"/>
          <w:sz w:val="20"/>
          <w:szCs w:val="18"/>
        </w:rPr>
        <w:t xml:space="preserve"> </w:t>
      </w:r>
      <w:r w:rsidRPr="002D4D06">
        <w:rPr>
          <w:rFonts w:ascii="TimesNewRoman" w:hAnsi="TimesNewRoman"/>
          <w:sz w:val="20"/>
          <w:szCs w:val="18"/>
        </w:rPr>
        <w:t xml:space="preserve">defined in Clause </w:t>
      </w:r>
      <w:r w:rsidR="002D4D06">
        <w:rPr>
          <w:rFonts w:ascii="TimesNewRoman" w:hAnsi="TimesNewRoman"/>
          <w:sz w:val="20"/>
          <w:szCs w:val="18"/>
        </w:rPr>
        <w:t>28</w:t>
      </w:r>
      <w:r w:rsidRPr="002D4D06">
        <w:rPr>
          <w:rFonts w:ascii="TimesNewRoman" w:hAnsi="TimesNewRoman"/>
          <w:sz w:val="20"/>
          <w:szCs w:val="18"/>
        </w:rPr>
        <w:t xml:space="preserve"> (</w:t>
      </w:r>
      <w:r w:rsidR="009D2F03" w:rsidRPr="002D4D06">
        <w:rPr>
          <w:rFonts w:ascii="TimesNewRoman" w:hAnsi="TimesNewRoman"/>
          <w:sz w:val="20"/>
        </w:rPr>
        <w:t>High Efficiency (HE) PHY specification</w:t>
      </w:r>
      <w:r w:rsidRPr="002D4D06">
        <w:rPr>
          <w:rFonts w:ascii="TimesNewRoman" w:hAnsi="TimesNewRoman"/>
          <w:sz w:val="20"/>
          <w:szCs w:val="18"/>
        </w:rPr>
        <w:t>).</w:t>
      </w:r>
    </w:p>
    <w:p w14:paraId="3777B069" w14:textId="756D622C" w:rsidR="002C1C39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Clause </w:t>
      </w:r>
      <w:r w:rsidR="002D4D06">
        <w:rPr>
          <w:rFonts w:ascii="TimesNewRoman" w:hAnsi="TimesNewRoman"/>
          <w:sz w:val="20"/>
          <w:szCs w:val="18"/>
        </w:rPr>
        <w:t>28</w:t>
      </w:r>
      <w:r w:rsidR="00CA13F5" w:rsidRPr="002D4D06">
        <w:rPr>
          <w:rFonts w:ascii="TimesNewRoman" w:hAnsi="TimesNewRoman"/>
          <w:sz w:val="20"/>
          <w:szCs w:val="18"/>
        </w:rPr>
        <w:t xml:space="preserve"> (</w:t>
      </w:r>
      <w:r w:rsidR="00CA13F5" w:rsidRPr="002D4D06">
        <w:rPr>
          <w:rFonts w:ascii="TimesNewRoman" w:hAnsi="TimesNewRoman"/>
          <w:sz w:val="20"/>
        </w:rPr>
        <w:t>High Efficiency (HE) PHY specification</w:t>
      </w:r>
      <w:r w:rsidR="00CA13F5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</w:t>
      </w:r>
      <w:r w:rsidR="001D2ADC" w:rsidRPr="002D4D06">
        <w:rPr>
          <w:rFonts w:ascii="TimesNewRoman" w:hAnsi="TimesNewRoman"/>
          <w:sz w:val="20"/>
        </w:rPr>
        <w:t>P</w:t>
      </w:r>
      <w:r w:rsidRPr="002D4D06">
        <w:rPr>
          <w:rFonts w:ascii="TimesNewRoman" w:hAnsi="TimesNewRoman"/>
          <w:sz w:val="20"/>
        </w:rPr>
        <w:t>HY</w:t>
      </w:r>
      <w:r w:rsidR="00CA13F5" w:rsidRPr="002D4D06">
        <w:rPr>
          <w:rFonts w:ascii="TimesNewRoman" w:hAnsi="TimesNewRoman"/>
          <w:sz w:val="20"/>
        </w:rPr>
        <w:t>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, the </w:t>
      </w:r>
      <w:r w:rsidR="00CA13F5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OFDM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 </w:t>
      </w:r>
      <w:r w:rsidRPr="002D4D06">
        <w:rPr>
          <w:rFonts w:ascii="TimesNewRoman" w:hAnsi="TimesNewRoman"/>
          <w:sz w:val="20"/>
        </w:rPr>
        <w:lastRenderedPageBreak/>
        <w:t>transmission and reception, behave as if it were a Clause 17 (Orthogonal frequency division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multiplexing (OFDM) PHY specification) PHY that had received a </w:t>
      </w:r>
      <w:proofErr w:type="spellStart"/>
      <w:r w:rsidRPr="002D4D06">
        <w:rPr>
          <w:rFonts w:ascii="TimesNewRoman" w:hAnsi="TimesNewRoman"/>
          <w:sz w:val="20"/>
        </w:rPr>
        <w:t>PHYCONFIG.request</w:t>
      </w:r>
      <w:proofErr w:type="spellEnd"/>
      <w:r w:rsidRPr="002D4D06">
        <w:rPr>
          <w:rFonts w:ascii="TimesNewRoman" w:hAnsi="TimesNewRoman"/>
          <w:sz w:val="20"/>
        </w:rPr>
        <w:t>(PHYCONFIG_VECTOR) primitive but with the CHANNEL_WIDTH,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0, and CENTER_FREQUENCY_SEGMENT_1 parameters</w:t>
      </w:r>
      <w:r w:rsidR="007A76D3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scarded from PHYCONFIG_VECTOR.</w:t>
      </w:r>
    </w:p>
    <w:p w14:paraId="6E5CC7DA" w14:textId="68C29F79" w:rsidR="00794D01" w:rsidRPr="002D4D06" w:rsidRDefault="00794D01" w:rsidP="002C1C39">
      <w:pPr>
        <w:spacing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="00006233" w:rsidRPr="002D4D06">
        <w:rPr>
          <w:rFonts w:ascii="TimesNewRoman" w:hAnsi="TimesNewRoman"/>
          <w:sz w:val="20"/>
        </w:rPr>
        <w:t>.3.2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 NON_H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PPDU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7 (Orthogonal frequency division multiplexing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(OFDM) PHY specification). The RXVECTOR parameters from the Clause 17 (Orthogonal frequency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ivision multiplexing (OFDM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are mapped to the</w:t>
      </w:r>
      <w:r w:rsidR="002C1C39" w:rsidRPr="002D4D06">
        <w:rPr>
          <w:rFonts w:ascii="TimesNewRoman" w:hAnsi="TimesNewRoman"/>
          <w:sz w:val="20"/>
        </w:rPr>
        <w:t xml:space="preserve"> </w:t>
      </w:r>
      <w:r w:rsidR="002D4D06">
        <w:rPr>
          <w:rFonts w:ascii="TimesNewRoman" w:hAnsi="TimesNewRoman"/>
          <w:sz w:val="20"/>
          <w:szCs w:val="18"/>
        </w:rPr>
        <w:t>28</w:t>
      </w:r>
      <w:r w:rsidR="00E64237" w:rsidRPr="002D4D06">
        <w:rPr>
          <w:rFonts w:ascii="TimesNewRoman" w:hAnsi="TimesNewRoman"/>
          <w:sz w:val="20"/>
          <w:szCs w:val="18"/>
        </w:rPr>
        <w:t xml:space="preserve"> (</w:t>
      </w:r>
      <w:r w:rsidR="00E64237" w:rsidRPr="002D4D06">
        <w:rPr>
          <w:rFonts w:ascii="TimesNewRoman" w:hAnsi="TimesNewRoman"/>
          <w:sz w:val="20"/>
        </w:rPr>
        <w:t>High Efficiency (HE) PHY specification</w:t>
      </w:r>
      <w:r w:rsidR="00E64237" w:rsidRPr="002D4D06">
        <w:rPr>
          <w:rFonts w:ascii="TimesNewRoman" w:hAnsi="TimesNewRoman"/>
          <w:sz w:val="20"/>
          <w:szCs w:val="18"/>
        </w:rPr>
        <w:t>)</w:t>
      </w:r>
      <w:r w:rsidRPr="002D4D06">
        <w:rPr>
          <w:rFonts w:ascii="TimesNewRoman" w:hAnsi="TimesNewRoman"/>
          <w:sz w:val="20"/>
        </w:rPr>
        <w:t xml:space="preserve"> RXVECTOR parameters as defined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3 (Mapping of the </w:t>
      </w:r>
      <w:r w:rsidR="00E64237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parameters for NON_HT operation). </w:t>
      </w:r>
      <w:r w:rsidR="002F13D7">
        <w:rPr>
          <w:rFonts w:ascii="TimesNewRoman" w:hAnsi="TimesNewRoman"/>
          <w:sz w:val="20"/>
        </w:rPr>
        <w:t xml:space="preserve">The </w:t>
      </w:r>
      <w:r w:rsidR="002F53C6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</w:t>
      </w:r>
      <w:r w:rsidR="002F13D7">
        <w:rPr>
          <w:rFonts w:ascii="TimesNewRoman" w:hAnsi="TimesNewRoman"/>
          <w:sz w:val="20"/>
        </w:rPr>
        <w:t xml:space="preserve">only </w:t>
      </w:r>
      <w:r w:rsidRPr="002D4D06">
        <w:rPr>
          <w:rFonts w:ascii="TimesNewRoman" w:hAnsi="TimesNewRoman"/>
          <w:sz w:val="20"/>
        </w:rPr>
        <w:t>PHY parameters not</w:t>
      </w:r>
      <w:r w:rsidR="002C1C39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listed in the table are not present.</w:t>
      </w:r>
    </w:p>
    <w:p w14:paraId="155F05C4" w14:textId="0FE6CBB9" w:rsidR="00794D01" w:rsidRPr="002D4D06" w:rsidRDefault="008B009B" w:rsidP="008B009B">
      <w:pPr>
        <w:jc w:val="center"/>
        <w:rPr>
          <w:rFonts w:ascii="TimesNewRoman" w:hAnsi="TimesNewRoman"/>
          <w:sz w:val="20"/>
        </w:rPr>
      </w:pP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Table </w:t>
      </w:r>
      <w:r w:rsidR="002D4D06">
        <w:rPr>
          <w:rFonts w:ascii="Arial" w:eastAsia="Times New Roman" w:hAnsi="Arial" w:cs="Arial"/>
          <w:b/>
          <w:bCs/>
          <w:sz w:val="20"/>
          <w:lang w:val="en-US" w:eastAsia="zh-CN"/>
        </w:rPr>
        <w:t>28</w:t>
      </w:r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>-3—</w:t>
      </w:r>
      <w:proofErr w:type="gramStart"/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>Mapping</w:t>
      </w:r>
      <w:proofErr w:type="gramEnd"/>
      <w:r w:rsidRPr="002D4D06">
        <w:rPr>
          <w:rFonts w:ascii="Arial" w:eastAsia="Times New Roman" w:hAnsi="Arial" w:cs="Arial"/>
          <w:b/>
          <w:bCs/>
          <w:sz w:val="20"/>
          <w:lang w:val="en-US" w:eastAsia="zh-CN"/>
        </w:rPr>
        <w:t xml:space="preserve"> of the HE PHY parameters for NON_HT operation</w:t>
      </w:r>
    </w:p>
    <w:tbl>
      <w:tblPr>
        <w:tblW w:w="989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8"/>
        <w:gridCol w:w="3418"/>
        <w:gridCol w:w="3059"/>
      </w:tblGrid>
      <w:tr w:rsidR="002D4D06" w:rsidRPr="002D4D06" w14:paraId="5CCA511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0DFC0" w14:textId="486A17D4" w:rsidR="00D858AE" w:rsidRPr="002D4D06" w:rsidRDefault="00460ECA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HE</w:t>
            </w:r>
            <w:r w:rsidR="00D858AE"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 xml:space="preserve"> PHY Parameter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48EF5" w14:textId="0BBDEA29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2.4</w:t>
            </w:r>
            <w:r w:rsidR="001A6C1B"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G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/5 GHz operation defined b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Clause 17 (Orthogonal frequency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division multiplexing (OFDM)</w:t>
            </w: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br/>
              <w:t>PHY specification)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D2E6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b/>
                <w:bCs/>
                <w:szCs w:val="18"/>
                <w:lang w:val="en-US" w:eastAsia="zh-CN"/>
              </w:rPr>
              <w:t>Parameter List</w:t>
            </w:r>
          </w:p>
        </w:tc>
      </w:tr>
      <w:tr w:rsidR="002D4D06" w:rsidRPr="002D4D06" w14:paraId="2647F087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54B6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LENG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B624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ENGTH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E550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1F1B349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322F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L_DATARAT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D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ATARAT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942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68FC0332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D8D4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293E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TXPWR_LEVEL_INDEX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98A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</w:t>
            </w:r>
          </w:p>
        </w:tc>
      </w:tr>
      <w:tr w:rsidR="002D4D06" w:rsidRPr="002D4D06" w14:paraId="1839029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3838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9FE9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SS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94000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2D4D06" w:rsidRPr="002D4D06" w14:paraId="27F31BF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06DE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25793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SERVICE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695F1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6943D60D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57FC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6225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RCPI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5DF4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RXVECTOR</w:t>
            </w:r>
          </w:p>
        </w:tc>
      </w:tr>
      <w:tr w:rsidR="002D4D06" w:rsidRPr="002D4D06" w14:paraId="51E5210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790B4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73D62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A92F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5C865EE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15A84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A6AA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YN_BANDWIDTH_IN_NON_HT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A1CF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TXVECTOR/RXVECTOR</w:t>
            </w:r>
          </w:p>
        </w:tc>
      </w:tr>
      <w:tr w:rsidR="002D4D06" w:rsidRPr="002D4D06" w14:paraId="407A162E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40469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FBF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OPERATING_CHANNEL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45267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1D7E64F9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1B79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CHANNEL_WIDTH 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DD876F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163CB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67C23374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4729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ENTER_FREQUENCY_SEGMENT_</w:t>
            </w: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br/>
              <w:t>0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D8F7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54B9A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  <w:tr w:rsidR="002D4D06" w:rsidRPr="002D4D06" w14:paraId="12068CAA" w14:textId="77777777" w:rsidTr="00DD50E1"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CCCA6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CENTER_FREQUENCY_SEGMENT_</w:t>
            </w: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br/>
              <w:t>1</w:t>
            </w:r>
          </w:p>
        </w:tc>
        <w:tc>
          <w:tcPr>
            <w:tcW w:w="3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3B82C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 xml:space="preserve">discarded 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D4ED7" w14:textId="77777777" w:rsidR="00D858AE" w:rsidRPr="002D4D06" w:rsidRDefault="00D858AE" w:rsidP="00D858AE">
            <w:pPr>
              <w:rPr>
                <w:rFonts w:eastAsia="Times New Roman"/>
                <w:sz w:val="24"/>
                <w:szCs w:val="24"/>
                <w:lang w:val="en-US" w:eastAsia="zh-CN"/>
              </w:rPr>
            </w:pPr>
            <w:r w:rsidRPr="002D4D06">
              <w:rPr>
                <w:rFonts w:ascii="TimesNewRoman" w:eastAsia="Times New Roman" w:hAnsi="TimesNewRoman"/>
                <w:szCs w:val="18"/>
                <w:lang w:val="en-US" w:eastAsia="zh-CN"/>
              </w:rPr>
              <w:t>PHYCONFIG_VECTOR</w:t>
            </w:r>
          </w:p>
        </w:tc>
      </w:tr>
    </w:tbl>
    <w:p w14:paraId="6987A8BE" w14:textId="77777777" w:rsidR="00443561" w:rsidRPr="002D4D06" w:rsidRDefault="00D858AE" w:rsidP="00D141D5">
      <w:pPr>
        <w:rPr>
          <w:b/>
          <w:sz w:val="22"/>
          <w:szCs w:val="22"/>
        </w:rPr>
      </w:pPr>
      <w:r w:rsidRPr="002D4D06">
        <w:rPr>
          <w:rFonts w:eastAsia="Times New Roman"/>
          <w:sz w:val="24"/>
          <w:szCs w:val="24"/>
          <w:lang w:val="en-US" w:eastAsia="zh-CN"/>
        </w:rPr>
        <w:br/>
      </w:r>
    </w:p>
    <w:p w14:paraId="1AE75666" w14:textId="5181E140" w:rsidR="00D141D5" w:rsidRPr="002D4D06" w:rsidRDefault="002D4D06" w:rsidP="00D141D5">
      <w:pPr>
        <w:rPr>
          <w:b/>
          <w:sz w:val="22"/>
          <w:szCs w:val="22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3 Support for HT format</w:t>
      </w:r>
    </w:p>
    <w:p w14:paraId="692832D1" w14:textId="77777777" w:rsidR="00794D01" w:rsidRPr="002D4D06" w:rsidRDefault="00794D01" w:rsidP="00D141D5">
      <w:pPr>
        <w:rPr>
          <w:b/>
          <w:sz w:val="22"/>
          <w:szCs w:val="22"/>
        </w:rPr>
      </w:pPr>
    </w:p>
    <w:p w14:paraId="72795818" w14:textId="77777777" w:rsidR="00CC66CD" w:rsidRPr="002D4D06" w:rsidRDefault="00794D01" w:rsidP="0032171D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lastRenderedPageBreak/>
        <w:t>When a PHY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>(TXVECTOR) primitive is received with the TXVECTOR parameter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FORMAT equal to HT_MF or HT_GF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PHY is defined by Clause 19 (High Throughput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 xml:space="preserve">(HT) PHY specification) with additional requirements defined in the following </w:t>
      </w:r>
      <w:proofErr w:type="spellStart"/>
      <w:r w:rsidRPr="002D4D06">
        <w:rPr>
          <w:rFonts w:ascii="TimesNewRoman" w:hAnsi="TimesNewRoman"/>
          <w:sz w:val="20"/>
        </w:rPr>
        <w:t>subclauses</w:t>
      </w:r>
      <w:proofErr w:type="spellEnd"/>
      <w:r w:rsidRPr="002D4D06">
        <w:rPr>
          <w:rFonts w:ascii="TimesNewRoman" w:hAnsi="TimesNewRoman"/>
          <w:sz w:val="20"/>
        </w:rPr>
        <w:t>:</w:t>
      </w:r>
    </w:p>
    <w:p w14:paraId="34772437" w14:textId="2FA8A33B" w:rsidR="00CC66CD" w:rsidRPr="002D4D06" w:rsidRDefault="00794D01" w:rsidP="0032171D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— 21.3.9.2 (Transmission of HT PPDUs with more than four transmit chains</w:t>
      </w:r>
      <w:proofErr w:type="gramStart"/>
      <w:r w:rsidRPr="002D4D06">
        <w:rPr>
          <w:rFonts w:ascii="TimesNewRoman" w:hAnsi="TimesNewRoman"/>
          <w:sz w:val="20"/>
        </w:rPr>
        <w:t>)</w:t>
      </w:r>
      <w:proofErr w:type="gramEnd"/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 xml:space="preserve">.3.20.1 </w:t>
      </w:r>
      <w:r w:rsidRPr="002D4D06">
        <w:rPr>
          <w:rFonts w:ascii="TimesNewRoman" w:hAnsi="TimesNewRoman"/>
          <w:sz w:val="20"/>
        </w:rPr>
        <w:t>(Transmit spectrum mask) instead of 19.3.18.1 (Transmit spectrum mask)</w:t>
      </w:r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="00C91B62" w:rsidRPr="002D4D06">
        <w:rPr>
          <w:rFonts w:ascii="TimesNewRoman" w:hAnsi="TimesNewRoman"/>
          <w:sz w:val="20"/>
        </w:rPr>
        <w:t>.3.20.3</w:t>
      </w:r>
      <w:r w:rsidRPr="002D4D06">
        <w:rPr>
          <w:rFonts w:ascii="TimesNewRoman" w:hAnsi="TimesNewRoman"/>
          <w:sz w:val="20"/>
        </w:rPr>
        <w:t xml:space="preserve">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leakage) instead of 19.3.18.4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olerance)</w:t>
      </w:r>
    </w:p>
    <w:p w14:paraId="55D30DD7" w14:textId="5A0DE57F" w:rsidR="007749D2" w:rsidRPr="002D4D06" w:rsidRDefault="007749D2" w:rsidP="001B5561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</w:t>
      </w:r>
      <w:r w:rsidR="00794D01" w:rsidRPr="002D4D06">
        <w:rPr>
          <w:rFonts w:ascii="TimesNewRoman" w:hAnsi="TimesNewRoman"/>
          <w:sz w:val="20"/>
        </w:rPr>
        <w:t>are mapped directly to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specification) TXVECTOR parameters in Table 19-1 (TXVECTOR and RXVECTOR parameters)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Clause 19 (High Throughput (HT) PHY specification) PHY-</w:t>
      </w:r>
      <w:proofErr w:type="spellStart"/>
      <w:r w:rsidR="00794D01"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(TXVECTOR) primitive is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</w:t>
      </w:r>
      <w:r w:rsidR="00A05B7E">
        <w:rPr>
          <w:rFonts w:ascii="TimesNewRoman" w:hAnsi="TimesNewRoman"/>
          <w:sz w:val="20"/>
        </w:rPr>
        <w:t xml:space="preserve">only </w:t>
      </w:r>
      <w:r w:rsidR="00A05B7E" w:rsidRPr="002D4D06">
        <w:rPr>
          <w:rFonts w:ascii="TimesNewRoman" w:hAnsi="TimesNewRoman"/>
          <w:sz w:val="20"/>
        </w:rPr>
        <w:t xml:space="preserve">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  <w:r w:rsidR="00A05B7E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The PHY shall use a value of CH_OFFSET in the Clause 19 (High Throughput (HT) PHY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 xml:space="preserve">specification) TXVECTOR that is consistent with Table </w:t>
      </w:r>
      <w:r w:rsidR="002D4D06">
        <w:rPr>
          <w:rFonts w:ascii="TimesNewRoman" w:hAnsi="TimesNewRoman"/>
          <w:sz w:val="20"/>
        </w:rPr>
        <w:t>28</w:t>
      </w:r>
      <w:r w:rsidR="00794D01" w:rsidRPr="002D4D06">
        <w:rPr>
          <w:rFonts w:ascii="TimesNewRoman" w:hAnsi="TimesNewRoman"/>
          <w:sz w:val="20"/>
        </w:rPr>
        <w:t>-</w:t>
      </w:r>
      <w:r w:rsidR="00A05B7E">
        <w:rPr>
          <w:rFonts w:ascii="TimesNewRoman" w:hAnsi="TimesNewRoman"/>
          <w:sz w:val="20"/>
        </w:rPr>
        <w:t>x</w:t>
      </w:r>
      <w:r w:rsidR="00794D01" w:rsidRPr="002D4D06">
        <w:rPr>
          <w:rFonts w:ascii="TimesNewRoman" w:hAnsi="TimesNewRoman"/>
          <w:sz w:val="20"/>
        </w:rPr>
        <w:t xml:space="preserve"> (Interpretation of FORMAT, NON_HT</w:t>
      </w:r>
      <w:r w:rsidR="00473DDD" w:rsidRPr="002D4D06">
        <w:rPr>
          <w:rFonts w:ascii="TimesNewRoman" w:hAnsi="TimesNewRoman"/>
          <w:sz w:val="20"/>
        </w:rPr>
        <w:t xml:space="preserve"> </w:t>
      </w:r>
      <w:r w:rsidR="00794D01" w:rsidRPr="002D4D06">
        <w:rPr>
          <w:rFonts w:ascii="TimesNewRoman" w:hAnsi="TimesNewRoman"/>
          <w:sz w:val="20"/>
        </w:rPr>
        <w:t>Modulation and CH_BANDWIDTH parameters).</w:t>
      </w:r>
    </w:p>
    <w:p w14:paraId="553D1792" w14:textId="41D9587E" w:rsidR="00B53F6C" w:rsidRPr="002D4D06" w:rsidRDefault="00794D01" w:rsidP="00B53F6C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receives a </w:t>
      </w:r>
      <w:r w:rsidR="00B53F6C" w:rsidRPr="002D4D06">
        <w:rPr>
          <w:rFonts w:ascii="TimesNewRoman" w:hAnsi="TimesNewRoman"/>
          <w:sz w:val="20"/>
        </w:rPr>
        <w:t xml:space="preserve">Clause </w:t>
      </w:r>
      <w:r w:rsidR="002D4D06">
        <w:rPr>
          <w:rFonts w:ascii="TimesNewRoman" w:hAnsi="TimesNewRoman"/>
          <w:sz w:val="20"/>
        </w:rPr>
        <w:t>28</w:t>
      </w:r>
      <w:r w:rsidR="00B53F6C" w:rsidRPr="002D4D06">
        <w:rPr>
          <w:rFonts w:ascii="TimesNewRoman" w:hAnsi="TimesNewRoman"/>
          <w:sz w:val="20"/>
        </w:rPr>
        <w:t xml:space="preserve"> (High Efficiency (HE) PHY specification) P</w:t>
      </w:r>
      <w:r w:rsidRPr="002D4D06">
        <w:rPr>
          <w:rFonts w:ascii="TimesNewRoman" w:hAnsi="TimesNewRoman"/>
          <w:sz w:val="20"/>
        </w:rPr>
        <w:t>HY</w:t>
      </w:r>
      <w:r w:rsidR="00B53F6C" w:rsidRPr="002D4D06">
        <w:rPr>
          <w:rFonts w:ascii="TimesNewRoman" w:hAnsi="TimesNewRoman"/>
          <w:sz w:val="20"/>
        </w:rPr>
        <w:t>-</w:t>
      </w:r>
      <w:proofErr w:type="spellStart"/>
      <w:r w:rsidR="00B53F6C" w:rsidRPr="002D4D06">
        <w:rPr>
          <w:rFonts w:ascii="TimesNewRoman" w:hAnsi="TimesNewRoman"/>
          <w:sz w:val="20"/>
        </w:rPr>
        <w:t>C</w:t>
      </w:r>
      <w:r w:rsidRPr="002D4D06">
        <w:rPr>
          <w:rFonts w:ascii="TimesNewRoman" w:hAnsi="TimesNewRoman"/>
          <w:sz w:val="20"/>
        </w:rPr>
        <w:t>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, the </w:t>
      </w:r>
      <w:r w:rsidR="00B53F6C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shall, for the purposes of HT PPDU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transmission and reception, behave as if it were a Clause 19 (High Throughput (HT) PHY specification)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PHY that had received PHY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>(PHYCONFIG_VECTOR) primitive but with the CHANNEL_WIDTH, CENTER_FREQUENCY_SEGMENT_0, and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CENTER_FREQUENCY_SEGMENT_1 parameters discarded from the PHYCONFIG_VECTOR and the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SECONDARY_CHANNEL_OFFSET parameter set to SECONDARY_CHANNEL_NONE if</w:t>
      </w:r>
      <w:r w:rsidR="00473DDD" w:rsidRPr="002D4D06">
        <w:rPr>
          <w:rFonts w:ascii="TimesNewRoman" w:hAnsi="TimesNewRoman"/>
          <w:sz w:val="20"/>
        </w:rPr>
        <w:t xml:space="preserve"> </w:t>
      </w:r>
      <w:r w:rsidRPr="002D4D06">
        <w:rPr>
          <w:rFonts w:ascii="TimesNewRoman" w:hAnsi="TimesNewRoman"/>
          <w:sz w:val="20"/>
        </w:rPr>
        <w:t>dot11CurrentChannelWidth indicates 20 MHz, to SECONDARY_CHANNEL_ABOVE if</w:t>
      </w:r>
      <w:r w:rsidR="00B53F6C" w:rsidRPr="002D4D06">
        <w:rPr>
          <w:rFonts w:ascii="TimesNewRoman" w:hAnsi="TimesNewRoman"/>
          <w:sz w:val="20"/>
        </w:rPr>
        <w:t xml:space="preserve"> </w:t>
      </w:r>
      <w:r w:rsidR="00B53F6C" w:rsidRPr="002D4D06">
        <w:rPr>
          <w:rFonts w:ascii="TimesNewRoman" w:hAnsi="TimesNewRoman" w:hint="eastAsia"/>
          <w:position w:val="-14"/>
          <w:sz w:val="20"/>
        </w:rPr>
        <w:object w:dxaOrig="1500" w:dyaOrig="380" w14:anchorId="16570570">
          <v:shape id="_x0000_i1025" type="#_x0000_t75" style="width:75.35pt;height:19.35pt" o:ole="">
            <v:imagedata r:id="rId14" o:title=""/>
          </v:shape>
          <o:OLEObject Type="Embed" ProgID="Equation.DSMT4" ShapeID="_x0000_i1025" DrawAspect="Content" ObjectID="_1549288182" r:id="rId15"/>
        </w:object>
      </w:r>
      <w:r w:rsidRPr="002D4D06">
        <w:rPr>
          <w:rFonts w:ascii="TimesNewRoman" w:hAnsi="TimesNewRoman"/>
          <w:sz w:val="20"/>
        </w:rPr>
        <w:t>, or to SECONDARY_CHANNEL_BELOW otherwise.</w:t>
      </w:r>
    </w:p>
    <w:p w14:paraId="796CF116" w14:textId="0C32CE74" w:rsidR="00794D01" w:rsidRPr="002D4D06" w:rsidRDefault="00794D01" w:rsidP="00495442">
      <w:pPr>
        <w:spacing w:line="360" w:lineRule="auto"/>
        <w:jc w:val="both"/>
        <w:rPr>
          <w:b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>.3.2</w:t>
      </w:r>
      <w:r w:rsidR="00495442" w:rsidRPr="002D4D06">
        <w:rPr>
          <w:rFonts w:ascii="TimesNewRoman" w:hAnsi="TimesNewRoman"/>
          <w:sz w:val="20"/>
        </w:rPr>
        <w:t>2</w:t>
      </w:r>
      <w:r w:rsidRPr="002D4D06">
        <w:rPr>
          <w:rFonts w:ascii="TimesNewRoman" w:hAnsi="TimesNewRoman"/>
          <w:sz w:val="20"/>
        </w:rPr>
        <w:t xml:space="preserve"> (PHY receive procedure), once a PPDU is received and detected as an HT PPDU, the</w:t>
      </w:r>
      <w:r w:rsidRPr="002D4D06">
        <w:rPr>
          <w:rFonts w:ascii="TimesNewRoman" w:hAnsi="TimesNewRoman"/>
          <w:sz w:val="20"/>
        </w:rPr>
        <w:br/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</w:t>
      </w:r>
      <w:r w:rsidR="00495442" w:rsidRPr="002D4D06">
        <w:rPr>
          <w:rFonts w:ascii="TimesNewRoman" w:hAnsi="TimesNewRoman"/>
          <w:sz w:val="20"/>
        </w:rPr>
        <w:t>HE</w:t>
      </w:r>
      <w:r w:rsidRPr="002D4D06">
        <w:rPr>
          <w:rFonts w:ascii="TimesNewRoman" w:hAnsi="TimesNewRoman"/>
          <w:sz w:val="20"/>
        </w:rPr>
        <w:t xml:space="preserve"> PHY is defined in Clause 19 (High Throughput (HT) PHY specification). The</w:t>
      </w:r>
      <w:r w:rsidRPr="002D4D06">
        <w:rPr>
          <w:rFonts w:ascii="TimesNewRoman" w:hAnsi="TimesNewRoman"/>
          <w:sz w:val="20"/>
        </w:rPr>
        <w:br/>
        <w:t>RXVECTOR parameters in Table 19-1 (TXVECTOR and RXVECTOR parameters) from the Clause 19</w:t>
      </w:r>
      <w:r w:rsidRPr="002D4D06">
        <w:rPr>
          <w:rFonts w:ascii="TimesNewRoman" w:hAnsi="TimesNewRoman"/>
          <w:sz w:val="20"/>
        </w:rPr>
        <w:br/>
        <w:t>(High Throughput (HT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are mapped directly to the</w:t>
      </w:r>
      <w:r w:rsidRPr="002D4D06">
        <w:rPr>
          <w:rFonts w:ascii="TimesNewRoman" w:hAnsi="TimesNewRoman"/>
          <w:sz w:val="20"/>
        </w:rPr>
        <w:br/>
      </w:r>
      <w:r w:rsidRPr="002D4D06">
        <w:rPr>
          <w:rFonts w:ascii="TimesNewRoman" w:hAnsi="TimesNewRoman"/>
          <w:sz w:val="20"/>
        </w:rPr>
        <w:lastRenderedPageBreak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</w:t>
      </w:r>
      <w:r w:rsidR="00495442" w:rsidRPr="002D4D06">
        <w:rPr>
          <w:rFonts w:ascii="TimesNewRoman" w:hAnsi="TimesNewRoman"/>
          <w:sz w:val="20"/>
        </w:rPr>
        <w:t xml:space="preserve">(High Efficiency (HE) PHY specification) </w:t>
      </w:r>
      <w:r w:rsidRPr="002D4D06">
        <w:rPr>
          <w:rFonts w:ascii="TimesNewRoman" w:hAnsi="TimesNewRoman"/>
          <w:sz w:val="20"/>
        </w:rPr>
        <w:t>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is issued.</w:t>
      </w:r>
      <w:r w:rsidR="00A05B7E">
        <w:rPr>
          <w:rFonts w:ascii="TimesNewRoman" w:hAnsi="TimesNewRoman"/>
          <w:sz w:val="20"/>
        </w:rPr>
        <w:t xml:space="preserve">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</w:t>
      </w:r>
      <w:r w:rsidR="00A05B7E">
        <w:rPr>
          <w:rFonts w:ascii="TimesNewRoman" w:hAnsi="TimesNewRoman"/>
          <w:sz w:val="20"/>
        </w:rPr>
        <w:t xml:space="preserve">only </w:t>
      </w:r>
      <w:r w:rsidR="00A05B7E" w:rsidRPr="002D4D06">
        <w:rPr>
          <w:rFonts w:ascii="TimesNewRoman" w:hAnsi="TimesNewRoman"/>
          <w:sz w:val="20"/>
        </w:rPr>
        <w:t xml:space="preserve">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>Table 19-1 are not present.</w:t>
      </w:r>
    </w:p>
    <w:p w14:paraId="4525736D" w14:textId="77777777" w:rsidR="00D141D5" w:rsidRPr="002D4D06" w:rsidRDefault="00D141D5" w:rsidP="00D141D5">
      <w:pPr>
        <w:rPr>
          <w:b/>
          <w:sz w:val="22"/>
          <w:szCs w:val="22"/>
        </w:rPr>
      </w:pPr>
    </w:p>
    <w:p w14:paraId="04F4CFE7" w14:textId="37B0861F" w:rsidR="00D141D5" w:rsidRPr="002D4D06" w:rsidRDefault="002D4D06" w:rsidP="00D141D5">
      <w:pPr>
        <w:rPr>
          <w:rStyle w:val="fontstyle01"/>
          <w:color w:val="auto"/>
        </w:rPr>
      </w:pPr>
      <w:r>
        <w:rPr>
          <w:b/>
          <w:sz w:val="22"/>
          <w:szCs w:val="22"/>
        </w:rPr>
        <w:t>28</w:t>
      </w:r>
      <w:r w:rsidR="00D141D5" w:rsidRPr="002D4D06">
        <w:rPr>
          <w:b/>
          <w:sz w:val="22"/>
          <w:szCs w:val="22"/>
        </w:rPr>
        <w:t>.2.5.4 Support for VHT format</w:t>
      </w:r>
    </w:p>
    <w:p w14:paraId="48C9E8CD" w14:textId="77777777" w:rsidR="00D141D5" w:rsidRPr="002D4D06" w:rsidRDefault="00D141D5" w:rsidP="00D141D5">
      <w:pPr>
        <w:rPr>
          <w:rStyle w:val="fontstyle01"/>
          <w:color w:val="auto"/>
        </w:rPr>
      </w:pPr>
    </w:p>
    <w:p w14:paraId="3A3950FB" w14:textId="1ECF80F0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>When a PHY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 xml:space="preserve">(TXVECTOR) primitive is received with the TXVECTOR parameter FORMAT equal to </w:t>
      </w:r>
      <w:r w:rsidR="008878E2" w:rsidRPr="002D4D06">
        <w:rPr>
          <w:rFonts w:ascii="TimesNewRoman" w:hAnsi="TimesNewRoman"/>
          <w:sz w:val="20"/>
        </w:rPr>
        <w:t>VHT</w:t>
      </w:r>
      <w:r w:rsidRPr="002D4D06">
        <w:rPr>
          <w:rFonts w:ascii="TimesNewRoman" w:hAnsi="TimesNewRoman"/>
          <w:sz w:val="20"/>
        </w:rPr>
        <w:t xml:space="preserve">, the </w:t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PHY is defined by Clause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 (</w:t>
      </w:r>
      <w:r w:rsidR="008878E2" w:rsidRPr="002D4D06">
        <w:rPr>
          <w:rFonts w:ascii="TimesNewRoman" w:hAnsi="TimesNewRoman"/>
          <w:sz w:val="20"/>
        </w:rPr>
        <w:t>Very High Throughput (VHT) PHY specification</w:t>
      </w:r>
      <w:r w:rsidRPr="002D4D06">
        <w:rPr>
          <w:rFonts w:ascii="TimesNewRoman" w:hAnsi="TimesNewRoman"/>
          <w:sz w:val="20"/>
        </w:rPr>
        <w:t xml:space="preserve">) with additional requirements defined in the following </w:t>
      </w:r>
      <w:proofErr w:type="spellStart"/>
      <w:r w:rsidRPr="002D4D06">
        <w:rPr>
          <w:rFonts w:ascii="TimesNewRoman" w:hAnsi="TimesNewRoman"/>
          <w:sz w:val="20"/>
        </w:rPr>
        <w:t>subclauses</w:t>
      </w:r>
      <w:proofErr w:type="spellEnd"/>
      <w:r w:rsidRPr="002D4D06">
        <w:rPr>
          <w:rFonts w:ascii="TimesNewRoman" w:hAnsi="TimesNewRoman"/>
          <w:sz w:val="20"/>
        </w:rPr>
        <w:t>:</w:t>
      </w:r>
    </w:p>
    <w:p w14:paraId="43E46FF2" w14:textId="183DAB6F" w:rsidR="00BC00AF" w:rsidRPr="002D4D06" w:rsidRDefault="00BC00AF" w:rsidP="00BC00AF">
      <w:pPr>
        <w:spacing w:before="120" w:after="120" w:line="360" w:lineRule="auto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1 (Transmit spectrum mask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1 (Transmit spectrum mask</w:t>
      </w:r>
      <w:proofErr w:type="gramStart"/>
      <w:r w:rsidRPr="002D4D06">
        <w:rPr>
          <w:rFonts w:ascii="TimesNewRoman" w:hAnsi="TimesNewRoman"/>
          <w:sz w:val="20"/>
        </w:rPr>
        <w:t>)</w:t>
      </w:r>
      <w:proofErr w:type="gramEnd"/>
      <w:r w:rsidRPr="002D4D06">
        <w:rPr>
          <w:rFonts w:ascii="TimesNewRoman" w:hAnsi="TimesNewRoman"/>
          <w:sz w:val="20"/>
        </w:rPr>
        <w:br/>
        <w:t xml:space="preserve">—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0.3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leakage) instead of </w:t>
      </w:r>
      <w:r w:rsidR="008878E2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>.3.1</w:t>
      </w:r>
      <w:r w:rsidR="008878E2" w:rsidRPr="002D4D06">
        <w:rPr>
          <w:rFonts w:ascii="TimesNewRoman" w:hAnsi="TimesNewRoman"/>
          <w:sz w:val="20"/>
        </w:rPr>
        <w:t>7</w:t>
      </w:r>
      <w:r w:rsidRPr="002D4D06">
        <w:rPr>
          <w:rFonts w:ascii="TimesNewRoman" w:hAnsi="TimesNewRoman"/>
          <w:sz w:val="20"/>
        </w:rPr>
        <w:t>.4</w:t>
      </w:r>
      <w:r w:rsidR="008878E2" w:rsidRPr="002D4D06">
        <w:rPr>
          <w:rFonts w:ascii="TimesNewRoman" w:hAnsi="TimesNewRoman"/>
          <w:sz w:val="20"/>
        </w:rPr>
        <w:t>.2</w:t>
      </w:r>
      <w:r w:rsidRPr="002D4D06">
        <w:rPr>
          <w:rFonts w:ascii="TimesNewRoman" w:hAnsi="TimesNewRoman"/>
          <w:sz w:val="20"/>
        </w:rPr>
        <w:t xml:space="preserve"> (Transmit </w:t>
      </w:r>
      <w:proofErr w:type="spellStart"/>
      <w:r w:rsidRPr="002D4D06">
        <w:rPr>
          <w:rFonts w:ascii="TimesNewRoman" w:hAnsi="TimesNewRoman"/>
          <w:sz w:val="20"/>
        </w:rPr>
        <w:t>center</w:t>
      </w:r>
      <w:proofErr w:type="spellEnd"/>
      <w:r w:rsidRPr="002D4D06">
        <w:rPr>
          <w:rFonts w:ascii="TimesNewRoman" w:hAnsi="TimesNewRoman"/>
          <w:sz w:val="20"/>
        </w:rPr>
        <w:t xml:space="preserve"> frequency tolerance)</w:t>
      </w:r>
    </w:p>
    <w:p w14:paraId="2DA76AAF" w14:textId="23A9FD8D" w:rsidR="00BC00AF" w:rsidRPr="002D4D06" w:rsidRDefault="00BC00AF" w:rsidP="00BC00AF">
      <w:pPr>
        <w:spacing w:before="120" w:after="120"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re the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T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re mapped directly to </w:t>
      </w:r>
      <w:r w:rsidR="00AD4D8D" w:rsidRPr="002D4D06">
        <w:rPr>
          <w:rFonts w:ascii="TimesNewRoman" w:hAnsi="TimesNewRoman"/>
          <w:sz w:val="20"/>
        </w:rPr>
        <w:t xml:space="preserve">Clause 21 (Very High Throughput (VHT) PHY specification) </w:t>
      </w:r>
      <w:r w:rsidRPr="002D4D06">
        <w:rPr>
          <w:rFonts w:ascii="TimesNewRoman" w:hAnsi="TimesNewRoman"/>
          <w:sz w:val="20"/>
        </w:rPr>
        <w:t xml:space="preserve">TXVECTOR parameters in Table </w:t>
      </w:r>
      <w:r w:rsidR="00AD4D8D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and the </w:t>
      </w:r>
      <w:r w:rsidR="0077449D" w:rsidRPr="002D4D06">
        <w:rPr>
          <w:rFonts w:ascii="TimesNewRoman" w:hAnsi="TimesNewRoman"/>
          <w:sz w:val="20"/>
        </w:rPr>
        <w:t>Clause 21 (Very High Throughput (VHT) PHY specification</w:t>
      </w:r>
      <w:proofErr w:type="gramStart"/>
      <w:r w:rsidR="0077449D" w:rsidRPr="002D4D06">
        <w:rPr>
          <w:rFonts w:ascii="TimesNewRoman" w:hAnsi="TimesNewRoman"/>
          <w:sz w:val="20"/>
        </w:rPr>
        <w:t xml:space="preserve">) </w:t>
      </w:r>
      <w:r w:rsidRPr="002D4D06">
        <w:rPr>
          <w:rFonts w:ascii="TimesNewRoman" w:hAnsi="TimesNewRoman"/>
          <w:sz w:val="20"/>
        </w:rPr>
        <w:t xml:space="preserve"> PHY</w:t>
      </w:r>
      <w:proofErr w:type="gramEnd"/>
      <w:r w:rsidRPr="002D4D06">
        <w:rPr>
          <w:rFonts w:ascii="TimesNewRoman" w:hAnsi="TimesNewRoman"/>
          <w:sz w:val="20"/>
        </w:rPr>
        <w:t>-</w:t>
      </w:r>
      <w:proofErr w:type="spellStart"/>
      <w:r w:rsidRPr="002D4D06">
        <w:rPr>
          <w:rFonts w:ascii="TimesNewRoman" w:hAnsi="TimesNewRoman"/>
          <w:sz w:val="20"/>
        </w:rPr>
        <w:t>TXSTART.request</w:t>
      </w:r>
      <w:proofErr w:type="spellEnd"/>
      <w:r w:rsidRPr="002D4D06">
        <w:rPr>
          <w:rFonts w:ascii="TimesNewRoman" w:hAnsi="TimesNewRoman"/>
          <w:sz w:val="20"/>
        </w:rPr>
        <w:t xml:space="preserve"> (TXVECTOR) primitive is issued. </w:t>
      </w:r>
      <w:r w:rsidR="00A05B7E">
        <w:rPr>
          <w:rFonts w:ascii="TimesNewRoman" w:hAnsi="TimesNewRoman"/>
          <w:sz w:val="20"/>
        </w:rPr>
        <w:t xml:space="preserve">The </w:t>
      </w:r>
      <w:r w:rsidR="00A05B7E" w:rsidRPr="002D4D06">
        <w:rPr>
          <w:rFonts w:ascii="TimesNewRoman" w:hAnsi="TimesNewRoman"/>
          <w:sz w:val="20"/>
        </w:rPr>
        <w:t xml:space="preserve">HE </w:t>
      </w:r>
      <w:r w:rsidR="00A05B7E">
        <w:rPr>
          <w:rFonts w:ascii="TimesNewRoman" w:hAnsi="TimesNewRoman"/>
          <w:sz w:val="20"/>
        </w:rPr>
        <w:t xml:space="preserve">only </w:t>
      </w:r>
      <w:r w:rsidR="00A05B7E" w:rsidRPr="002D4D06">
        <w:rPr>
          <w:rFonts w:ascii="TimesNewRoman" w:hAnsi="TimesNewRoman"/>
          <w:sz w:val="20"/>
        </w:rPr>
        <w:t xml:space="preserve">PHY parameters </w:t>
      </w:r>
      <w:r w:rsidR="00A05B7E">
        <w:rPr>
          <w:rFonts w:ascii="TimesNewRoman" w:hAnsi="TimesNewRoman"/>
          <w:sz w:val="20"/>
        </w:rPr>
        <w:t xml:space="preserve">not listed in </w:t>
      </w:r>
      <w:r w:rsidR="00A05B7E" w:rsidRPr="002D4D06">
        <w:rPr>
          <w:rFonts w:ascii="TimesNewRoman" w:hAnsi="TimesNewRoman"/>
          <w:sz w:val="20"/>
        </w:rPr>
        <w:t xml:space="preserve">Table </w:t>
      </w:r>
      <w:r w:rsidR="00A05B7E">
        <w:rPr>
          <w:rFonts w:ascii="TimesNewRoman" w:hAnsi="TimesNewRoman"/>
          <w:sz w:val="20"/>
        </w:rPr>
        <w:t>21</w:t>
      </w:r>
      <w:r w:rsidR="00A05B7E" w:rsidRPr="002D4D06">
        <w:rPr>
          <w:rFonts w:ascii="TimesNewRoman" w:hAnsi="TimesNewRoman"/>
          <w:sz w:val="20"/>
        </w:rPr>
        <w:t>-1 are not present.</w:t>
      </w:r>
    </w:p>
    <w:p w14:paraId="0AB49844" w14:textId="01FD19E6" w:rsidR="00BC00AF" w:rsidRPr="002D4D06" w:rsidRDefault="00BC00AF" w:rsidP="00BC00AF">
      <w:pPr>
        <w:spacing w:line="360" w:lineRule="auto"/>
        <w:jc w:val="both"/>
        <w:rPr>
          <w:rFonts w:ascii="TimesNewRoman" w:hAnsi="TimesNewRoman"/>
          <w:sz w:val="20"/>
        </w:rPr>
      </w:pPr>
      <w:r w:rsidRPr="002D4D06">
        <w:rPr>
          <w:rFonts w:ascii="TimesNewRoman" w:hAnsi="TimesNewRoman"/>
          <w:sz w:val="20"/>
        </w:rPr>
        <w:t xml:space="preserve">When the HE PHY receives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, the HE PHY shall, for the purposes of </w:t>
      </w:r>
      <w:r w:rsidR="00772DF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 xml:space="preserve">HT PPDU transmission and reception, behave as if it were a Clause </w:t>
      </w:r>
      <w:r w:rsidR="00772DF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 xml:space="preserve"> PHY that had received PHY-</w:t>
      </w:r>
      <w:proofErr w:type="spellStart"/>
      <w:r w:rsidRPr="002D4D06">
        <w:rPr>
          <w:rFonts w:ascii="TimesNewRoman" w:hAnsi="TimesNewRoman"/>
          <w:sz w:val="20"/>
        </w:rPr>
        <w:t>CONFIG.request</w:t>
      </w:r>
      <w:proofErr w:type="spellEnd"/>
      <w:r w:rsidRPr="002D4D06">
        <w:rPr>
          <w:rFonts w:ascii="TimesNewRoman" w:hAnsi="TimesNewRoman"/>
          <w:sz w:val="20"/>
        </w:rPr>
        <w:t xml:space="preserve">(PHYCONFIG_VECTOR) primitive </w:t>
      </w:r>
      <w:r w:rsidR="007F3C41" w:rsidRPr="002D4D06">
        <w:rPr>
          <w:rFonts w:ascii="TimesNewRoman" w:hAnsi="TimesNewRoman"/>
          <w:sz w:val="20"/>
        </w:rPr>
        <w:t>.</w:t>
      </w:r>
    </w:p>
    <w:p w14:paraId="722CC900" w14:textId="3742189B" w:rsidR="003A6328" w:rsidRPr="00E229B6" w:rsidRDefault="00BC00AF" w:rsidP="002F13D7">
      <w:pPr>
        <w:spacing w:line="360" w:lineRule="auto"/>
        <w:jc w:val="both"/>
        <w:rPr>
          <w:color w:val="000000" w:themeColor="text1"/>
          <w:sz w:val="22"/>
          <w:szCs w:val="22"/>
        </w:rPr>
      </w:pPr>
      <w:r w:rsidRPr="002D4D06">
        <w:rPr>
          <w:rFonts w:ascii="TimesNewRoman" w:hAnsi="TimesNewRoman"/>
          <w:sz w:val="20"/>
        </w:rPr>
        <w:t xml:space="preserve">As defined in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.3.22 (PHY receive procedure), once a PPDU is received and detected as an </w:t>
      </w:r>
      <w:r w:rsidR="00F5564B" w:rsidRPr="002D4D06">
        <w:rPr>
          <w:rFonts w:ascii="TimesNewRoman" w:hAnsi="TimesNewRoman"/>
          <w:sz w:val="20"/>
        </w:rPr>
        <w:t>V</w:t>
      </w:r>
      <w:r w:rsidRPr="002D4D06">
        <w:rPr>
          <w:rFonts w:ascii="TimesNewRoman" w:hAnsi="TimesNewRoman"/>
          <w:sz w:val="20"/>
        </w:rPr>
        <w:t>HT PPDU, the</w:t>
      </w:r>
      <w:r w:rsidRPr="002D4D06">
        <w:rPr>
          <w:rFonts w:ascii="TimesNewRoman" w:hAnsi="TimesNewRoman"/>
          <w:sz w:val="20"/>
        </w:rPr>
        <w:br/>
      </w:r>
      <w:proofErr w:type="spellStart"/>
      <w:r w:rsidRPr="002D4D06">
        <w:rPr>
          <w:rFonts w:ascii="TimesNewRoman" w:hAnsi="TimesNewRoman"/>
          <w:sz w:val="20"/>
        </w:rPr>
        <w:t>behavior</w:t>
      </w:r>
      <w:proofErr w:type="spellEnd"/>
      <w:r w:rsidRPr="002D4D06">
        <w:rPr>
          <w:rFonts w:ascii="TimesNewRoman" w:hAnsi="TimesNewRoman"/>
          <w:sz w:val="20"/>
        </w:rPr>
        <w:t xml:space="preserve"> of the HE PHY is defined in Clause </w:t>
      </w:r>
      <w:r w:rsidR="00F5564B" w:rsidRPr="002D4D06">
        <w:rPr>
          <w:rFonts w:ascii="TimesNewRoman" w:hAnsi="TimesNewRoman"/>
          <w:sz w:val="20"/>
        </w:rPr>
        <w:t>21 (Very High Throughput (VHT) PHY specification)</w:t>
      </w:r>
      <w:r w:rsidRPr="002D4D06">
        <w:rPr>
          <w:rFonts w:ascii="TimesNewRoman" w:hAnsi="TimesNewRoman"/>
          <w:sz w:val="20"/>
        </w:rPr>
        <w:t>.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t xml:space="preserve">-1 (TXVECTOR and RXVECTOR parameters) from the Clause </w:t>
      </w:r>
      <w:r w:rsidR="00E56D40" w:rsidRPr="002D4D06">
        <w:rPr>
          <w:rFonts w:ascii="TimesNewRoman" w:hAnsi="TimesNewRoman"/>
          <w:sz w:val="20"/>
        </w:rPr>
        <w:t>21</w:t>
      </w:r>
      <w:r w:rsidRPr="002D4D06">
        <w:rPr>
          <w:rFonts w:ascii="TimesNewRoman" w:hAnsi="TimesNewRoman"/>
          <w:sz w:val="20"/>
        </w:rPr>
        <w:br/>
        <w:t>(High Throughput (HT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are mapped directly to the</w:t>
      </w:r>
      <w:r w:rsidRPr="002D4D06">
        <w:rPr>
          <w:rFonts w:ascii="TimesNewRoman" w:hAnsi="TimesNewRoman"/>
          <w:sz w:val="20"/>
        </w:rPr>
        <w:br/>
        <w:t xml:space="preserve">RXVECTOR parameters in Tabl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-1 (TXVECTOR and RXVECTOR parameters) and a Clause </w:t>
      </w:r>
      <w:r w:rsidR="002D4D06">
        <w:rPr>
          <w:rFonts w:ascii="TimesNewRoman" w:hAnsi="TimesNewRoman"/>
          <w:sz w:val="20"/>
        </w:rPr>
        <w:t>28</w:t>
      </w:r>
      <w:r w:rsidRPr="002D4D06">
        <w:rPr>
          <w:rFonts w:ascii="TimesNewRoman" w:hAnsi="TimesNewRoman"/>
          <w:sz w:val="20"/>
        </w:rPr>
        <w:t xml:space="preserve"> (High Efficiency (HE) PHY specification) PHY-</w:t>
      </w:r>
      <w:proofErr w:type="spellStart"/>
      <w:r w:rsidRPr="002D4D06">
        <w:rPr>
          <w:rFonts w:ascii="TimesNewRoman" w:hAnsi="TimesNewRoman"/>
          <w:sz w:val="20"/>
        </w:rPr>
        <w:t>RXSTART.indication</w:t>
      </w:r>
      <w:proofErr w:type="spellEnd"/>
      <w:r w:rsidRPr="002D4D06">
        <w:rPr>
          <w:rFonts w:ascii="TimesNewRoman" w:hAnsi="TimesNewRoman"/>
          <w:sz w:val="20"/>
        </w:rPr>
        <w:t xml:space="preserve"> primitive is issued.</w:t>
      </w:r>
      <w:r w:rsidR="002F13D7">
        <w:rPr>
          <w:rFonts w:ascii="TimesNewRoman" w:hAnsi="TimesNewRoman"/>
          <w:sz w:val="20"/>
        </w:rPr>
        <w:t xml:space="preserve"> </w:t>
      </w:r>
      <w:r w:rsidR="002F13D7">
        <w:rPr>
          <w:rFonts w:ascii="TimesNewRoman" w:hAnsi="TimesNewRoman"/>
          <w:sz w:val="20"/>
        </w:rPr>
        <w:t xml:space="preserve">The </w:t>
      </w:r>
      <w:r w:rsidR="002F13D7" w:rsidRPr="002D4D06">
        <w:rPr>
          <w:rFonts w:ascii="TimesNewRoman" w:hAnsi="TimesNewRoman"/>
          <w:sz w:val="20"/>
        </w:rPr>
        <w:t xml:space="preserve">HE </w:t>
      </w:r>
      <w:r w:rsidR="002F13D7">
        <w:rPr>
          <w:rFonts w:ascii="TimesNewRoman" w:hAnsi="TimesNewRoman"/>
          <w:sz w:val="20"/>
        </w:rPr>
        <w:t xml:space="preserve">only </w:t>
      </w:r>
      <w:r w:rsidR="002F13D7" w:rsidRPr="002D4D06">
        <w:rPr>
          <w:rFonts w:ascii="TimesNewRoman" w:hAnsi="TimesNewRoman"/>
          <w:sz w:val="20"/>
        </w:rPr>
        <w:t xml:space="preserve">PHY parameters </w:t>
      </w:r>
      <w:r w:rsidR="002F13D7">
        <w:rPr>
          <w:rFonts w:ascii="TimesNewRoman" w:hAnsi="TimesNewRoman"/>
          <w:sz w:val="20"/>
        </w:rPr>
        <w:t xml:space="preserve">not listed in </w:t>
      </w:r>
      <w:r w:rsidR="002F13D7" w:rsidRPr="002D4D06">
        <w:rPr>
          <w:rFonts w:ascii="TimesNewRoman" w:hAnsi="TimesNewRoman"/>
          <w:sz w:val="20"/>
        </w:rPr>
        <w:t xml:space="preserve">Table </w:t>
      </w:r>
      <w:r w:rsidR="002F13D7">
        <w:rPr>
          <w:rFonts w:ascii="TimesNewRoman" w:hAnsi="TimesNewRoman"/>
          <w:sz w:val="20"/>
        </w:rPr>
        <w:t>21</w:t>
      </w:r>
      <w:r w:rsidR="002F13D7" w:rsidRPr="002D4D06">
        <w:rPr>
          <w:rFonts w:ascii="TimesNewRoman" w:hAnsi="TimesNewRoman"/>
          <w:sz w:val="20"/>
        </w:rPr>
        <w:t>-1 are not present.</w:t>
      </w:r>
    </w:p>
    <w:sectPr w:rsidR="003A6328" w:rsidRPr="00E229B6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D5376A" w14:textId="77777777" w:rsidR="00760C2A" w:rsidRDefault="00760C2A">
      <w:r>
        <w:separator/>
      </w:r>
    </w:p>
  </w:endnote>
  <w:endnote w:type="continuationSeparator" w:id="0">
    <w:p w14:paraId="13275875" w14:textId="77777777" w:rsidR="00760C2A" w:rsidRDefault="00760C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284088" w:rsidRDefault="00760C2A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284088">
      <w:t>Submission</w:t>
    </w:r>
    <w:r>
      <w:fldChar w:fldCharType="end"/>
    </w:r>
    <w:r w:rsidR="00284088">
      <w:tab/>
      <w:t xml:space="preserve">page </w:t>
    </w:r>
    <w:r w:rsidR="00284088">
      <w:fldChar w:fldCharType="begin"/>
    </w:r>
    <w:r w:rsidR="00284088">
      <w:instrText xml:space="preserve">page </w:instrText>
    </w:r>
    <w:r w:rsidR="00284088">
      <w:fldChar w:fldCharType="separate"/>
    </w:r>
    <w:r w:rsidR="00BB0744">
      <w:rPr>
        <w:noProof/>
      </w:rPr>
      <w:t>7</w:t>
    </w:r>
    <w:r w:rsidR="00284088">
      <w:rPr>
        <w:noProof/>
      </w:rPr>
      <w:fldChar w:fldCharType="end"/>
    </w:r>
    <w:r w:rsidR="00284088">
      <w:tab/>
    </w:r>
    <w:r w:rsidR="00284088">
      <w:rPr>
        <w:lang w:eastAsia="ko-KR"/>
      </w:rPr>
      <w:t>Xiaogang Chen, Intel</w:t>
    </w:r>
    <w:r w:rsidR="00284088">
      <w:t xml:space="preserve"> </w:t>
    </w:r>
  </w:p>
  <w:p w14:paraId="68131EC6" w14:textId="77777777" w:rsidR="00284088" w:rsidRDefault="0028408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77C689" w14:textId="77777777" w:rsidR="00760C2A" w:rsidRDefault="00760C2A">
      <w:r>
        <w:separator/>
      </w:r>
    </w:p>
  </w:footnote>
  <w:footnote w:type="continuationSeparator" w:id="0">
    <w:p w14:paraId="51C346C4" w14:textId="77777777" w:rsidR="00760C2A" w:rsidRDefault="00760C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4DB70869" w:rsidR="00284088" w:rsidRDefault="0012782D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February</w:t>
    </w:r>
    <w:r w:rsidR="00284088">
      <w:rPr>
        <w:lang w:eastAsia="ko-KR"/>
      </w:rPr>
      <w:t xml:space="preserve"> 2017</w:t>
    </w:r>
    <w:r w:rsidR="00284088">
      <w:tab/>
    </w:r>
    <w:r w:rsidR="00284088">
      <w:tab/>
    </w:r>
    <w:r w:rsidR="00284088">
      <w:fldChar w:fldCharType="begin"/>
    </w:r>
    <w:r w:rsidR="00284088">
      <w:instrText xml:space="preserve"> TITLE  \* MERGEFORMAT </w:instrText>
    </w:r>
    <w:r w:rsidR="00284088">
      <w:fldChar w:fldCharType="end"/>
    </w:r>
    <w:r w:rsidR="00760C2A">
      <w:fldChar w:fldCharType="begin"/>
    </w:r>
    <w:r w:rsidR="00760C2A">
      <w:instrText xml:space="preserve"> TITLE  \* MERGEFORMAT </w:instrText>
    </w:r>
    <w:r w:rsidR="00760C2A">
      <w:fldChar w:fldCharType="separate"/>
    </w:r>
    <w:r w:rsidR="00284088">
      <w:t>doc.: IEEE 802.11-17/0</w:t>
    </w:r>
    <w:r>
      <w:t>23</w:t>
    </w:r>
    <w:r w:rsidR="00A1720A">
      <w:t>3</w:t>
    </w:r>
    <w:r w:rsidR="00284088">
      <w:rPr>
        <w:lang w:eastAsia="ko-KR"/>
      </w:rPr>
      <w:t>r</w:t>
    </w:r>
    <w:r w:rsidR="00760C2A">
      <w:rPr>
        <w:lang w:eastAsia="ko-KR"/>
      </w:rPr>
      <w:fldChar w:fldCharType="end"/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948"/>
    <w:rsid w:val="001D7EDC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944"/>
    <w:rsid w:val="00231F3B"/>
    <w:rsid w:val="002323FE"/>
    <w:rsid w:val="00233E60"/>
    <w:rsid w:val="00234B0A"/>
    <w:rsid w:val="00234C13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4D06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13D7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623F"/>
    <w:rsid w:val="00346854"/>
    <w:rsid w:val="003479E4"/>
    <w:rsid w:val="00347C43"/>
    <w:rsid w:val="003503C7"/>
    <w:rsid w:val="003504B5"/>
    <w:rsid w:val="00350CA7"/>
    <w:rsid w:val="00350CFC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52DF"/>
    <w:rsid w:val="00446173"/>
    <w:rsid w:val="00447775"/>
    <w:rsid w:val="004507E7"/>
    <w:rsid w:val="0045084E"/>
    <w:rsid w:val="00450CC0"/>
    <w:rsid w:val="004520F4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298A"/>
    <w:rsid w:val="00572BF3"/>
    <w:rsid w:val="00572E7A"/>
    <w:rsid w:val="005734D1"/>
    <w:rsid w:val="00574189"/>
    <w:rsid w:val="00574757"/>
    <w:rsid w:val="00576723"/>
    <w:rsid w:val="005821D7"/>
    <w:rsid w:val="00582A1B"/>
    <w:rsid w:val="00583212"/>
    <w:rsid w:val="00583C7A"/>
    <w:rsid w:val="00583EF2"/>
    <w:rsid w:val="00584EC8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433A"/>
    <w:rsid w:val="00596148"/>
    <w:rsid w:val="00596243"/>
    <w:rsid w:val="00596413"/>
    <w:rsid w:val="00596B6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118D"/>
    <w:rsid w:val="005F19DD"/>
    <w:rsid w:val="005F2134"/>
    <w:rsid w:val="005F23B2"/>
    <w:rsid w:val="005F2D23"/>
    <w:rsid w:val="005F2FD8"/>
    <w:rsid w:val="005F4195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BA"/>
    <w:rsid w:val="006379C1"/>
    <w:rsid w:val="00637D47"/>
    <w:rsid w:val="006405E4"/>
    <w:rsid w:val="006416FF"/>
    <w:rsid w:val="00644535"/>
    <w:rsid w:val="006449BB"/>
    <w:rsid w:val="00644E29"/>
    <w:rsid w:val="0064582B"/>
    <w:rsid w:val="006458EA"/>
    <w:rsid w:val="0064617E"/>
    <w:rsid w:val="00646871"/>
    <w:rsid w:val="00651442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5008"/>
    <w:rsid w:val="00745D18"/>
    <w:rsid w:val="0074621F"/>
    <w:rsid w:val="007463FB"/>
    <w:rsid w:val="007513CD"/>
    <w:rsid w:val="00751F14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C2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E05"/>
    <w:rsid w:val="007B2BDF"/>
    <w:rsid w:val="007B3236"/>
    <w:rsid w:val="007B337B"/>
    <w:rsid w:val="007B389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F8E"/>
    <w:rsid w:val="007E79A4"/>
    <w:rsid w:val="007E79A6"/>
    <w:rsid w:val="007F072E"/>
    <w:rsid w:val="007F2366"/>
    <w:rsid w:val="007F34D5"/>
    <w:rsid w:val="007F3C41"/>
    <w:rsid w:val="007F6EC7"/>
    <w:rsid w:val="007F75A8"/>
    <w:rsid w:val="007F7E00"/>
    <w:rsid w:val="007F7EA7"/>
    <w:rsid w:val="00800B72"/>
    <w:rsid w:val="008025E4"/>
    <w:rsid w:val="00802E1D"/>
    <w:rsid w:val="00802FC5"/>
    <w:rsid w:val="00803BD1"/>
    <w:rsid w:val="00804590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4F65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846"/>
    <w:rsid w:val="0084600D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21A2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34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FEA"/>
    <w:rsid w:val="009554CA"/>
    <w:rsid w:val="00955A8E"/>
    <w:rsid w:val="00956469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681"/>
    <w:rsid w:val="00966514"/>
    <w:rsid w:val="0096796E"/>
    <w:rsid w:val="00967FC7"/>
    <w:rsid w:val="009723A1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5B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20A"/>
    <w:rsid w:val="00A17B98"/>
    <w:rsid w:val="00A20076"/>
    <w:rsid w:val="00A209B0"/>
    <w:rsid w:val="00A20E13"/>
    <w:rsid w:val="00A219E7"/>
    <w:rsid w:val="00A21C71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6DC1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AF0"/>
    <w:rsid w:val="00A472F9"/>
    <w:rsid w:val="00A477E6"/>
    <w:rsid w:val="00A4790E"/>
    <w:rsid w:val="00A47B65"/>
    <w:rsid w:val="00A47C1B"/>
    <w:rsid w:val="00A47CBA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BE7"/>
    <w:rsid w:val="00A73E87"/>
    <w:rsid w:val="00A75B8C"/>
    <w:rsid w:val="00A8091F"/>
    <w:rsid w:val="00A809AC"/>
    <w:rsid w:val="00A80E2F"/>
    <w:rsid w:val="00A81018"/>
    <w:rsid w:val="00A823F1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1BE8"/>
    <w:rsid w:val="00AB31BE"/>
    <w:rsid w:val="00AB3E32"/>
    <w:rsid w:val="00AB4292"/>
    <w:rsid w:val="00AB4E03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3B3"/>
    <w:rsid w:val="00B25B92"/>
    <w:rsid w:val="00B260CC"/>
    <w:rsid w:val="00B261F0"/>
    <w:rsid w:val="00B2692B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A59"/>
    <w:rsid w:val="00B371F4"/>
    <w:rsid w:val="00B37680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744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F11"/>
    <w:rsid w:val="00BE438D"/>
    <w:rsid w:val="00BE603A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BAD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5C5"/>
    <w:rsid w:val="00C328F2"/>
    <w:rsid w:val="00C34A7D"/>
    <w:rsid w:val="00C34B1A"/>
    <w:rsid w:val="00C356D7"/>
    <w:rsid w:val="00C3596F"/>
    <w:rsid w:val="00C36247"/>
    <w:rsid w:val="00C3671A"/>
    <w:rsid w:val="00C372F6"/>
    <w:rsid w:val="00C373F2"/>
    <w:rsid w:val="00C4042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B62"/>
    <w:rsid w:val="00C92256"/>
    <w:rsid w:val="00C925C3"/>
    <w:rsid w:val="00C92686"/>
    <w:rsid w:val="00C92726"/>
    <w:rsid w:val="00C9365B"/>
    <w:rsid w:val="00C94642"/>
    <w:rsid w:val="00C94AEE"/>
    <w:rsid w:val="00C95FF7"/>
    <w:rsid w:val="00C96AF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BD"/>
    <w:rsid w:val="00D01D0E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EB7"/>
    <w:rsid w:val="00DD70FA"/>
    <w:rsid w:val="00DD7181"/>
    <w:rsid w:val="00DD749F"/>
    <w:rsid w:val="00DE0724"/>
    <w:rsid w:val="00DE2E19"/>
    <w:rsid w:val="00DE3143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AFB"/>
    <w:rsid w:val="00E163E8"/>
    <w:rsid w:val="00E16539"/>
    <w:rsid w:val="00E16650"/>
    <w:rsid w:val="00E20BEE"/>
    <w:rsid w:val="00E229B6"/>
    <w:rsid w:val="00E24215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464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22CF"/>
    <w:rsid w:val="00F02F18"/>
    <w:rsid w:val="00F0304F"/>
    <w:rsid w:val="00F047A1"/>
    <w:rsid w:val="00F04926"/>
    <w:rsid w:val="00F04FF6"/>
    <w:rsid w:val="00F0504C"/>
    <w:rsid w:val="00F100D0"/>
    <w:rsid w:val="00F109FC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C3"/>
    <w:rsid w:val="00F54F3A"/>
    <w:rsid w:val="00F55028"/>
    <w:rsid w:val="00F5564B"/>
    <w:rsid w:val="00F5670E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EE"/>
    <w:rsid w:val="00FC5CFA"/>
    <w:rsid w:val="00FC64E4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5499"/>
    <w:rsid w:val="00FF5608"/>
    <w:rsid w:val="00FF56FD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3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7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0E6F89-0183-4D43-AC5D-C4AAAC034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7</Pages>
  <Words>1643</Words>
  <Characters>9367</Characters>
  <Application>Microsoft Office Word</Application>
  <DocSecurity>0</DocSecurity>
  <Lines>78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098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</cp:keywords>
  <dc:description/>
  <cp:lastModifiedBy>Chen, Xiaogang C</cp:lastModifiedBy>
  <cp:revision>7</cp:revision>
  <cp:lastPrinted>2010-05-04T03:47:00Z</cp:lastPrinted>
  <dcterms:created xsi:type="dcterms:W3CDTF">2017-02-09T22:35:00Z</dcterms:created>
  <dcterms:modified xsi:type="dcterms:W3CDTF">2017-02-23T01:0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</Properties>
</file>